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1885"/>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r w:rsidRPr="00D74CE3">
              <w:rPr>
                <w:b/>
                <w:sz w:val="24"/>
              </w:rPr>
              <w:t>Mục đánh giá</w:t>
            </w:r>
          </w:p>
        </w:tc>
        <w:tc>
          <w:tcPr>
            <w:tcW w:w="804" w:type="dxa"/>
            <w:vAlign w:val="center"/>
          </w:tcPr>
          <w:p w14:paraId="53717F60" w14:textId="5B1BD259" w:rsidR="00A52630" w:rsidRPr="00D74CE3" w:rsidRDefault="00A52630" w:rsidP="00E85114">
            <w:pPr>
              <w:spacing w:before="60" w:after="0"/>
              <w:ind w:firstLine="0"/>
              <w:jc w:val="center"/>
              <w:rPr>
                <w:b/>
                <w:sz w:val="22"/>
              </w:rPr>
            </w:pPr>
            <w:r w:rsidRPr="00D74CE3">
              <w:rPr>
                <w:b/>
                <w:sz w:val="22"/>
              </w:rPr>
              <w:t>Rất không tốt</w:t>
            </w:r>
          </w:p>
        </w:tc>
        <w:tc>
          <w:tcPr>
            <w:tcW w:w="852" w:type="dxa"/>
            <w:vAlign w:val="center"/>
          </w:tcPr>
          <w:p w14:paraId="44306EED" w14:textId="2A072257" w:rsidR="00A52630" w:rsidRPr="00D74CE3" w:rsidRDefault="00A52630" w:rsidP="00E85114">
            <w:pPr>
              <w:spacing w:before="60" w:after="0"/>
              <w:ind w:firstLine="0"/>
              <w:jc w:val="center"/>
              <w:rPr>
                <w:b/>
                <w:sz w:val="22"/>
              </w:rPr>
            </w:pPr>
            <w:r w:rsidRPr="00D74CE3">
              <w:rPr>
                <w:b/>
                <w:sz w:val="22"/>
              </w:rPr>
              <w:t>Không tốt</w:t>
            </w:r>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Bình thường</w:t>
            </w:r>
          </w:p>
        </w:tc>
        <w:tc>
          <w:tcPr>
            <w:tcW w:w="786" w:type="dxa"/>
            <w:vAlign w:val="center"/>
          </w:tcPr>
          <w:p w14:paraId="04D8C65E" w14:textId="22C9A971" w:rsidR="00A52630" w:rsidRPr="00D74CE3" w:rsidRDefault="00A52630" w:rsidP="00E85114">
            <w:pPr>
              <w:spacing w:before="60" w:after="0"/>
              <w:ind w:firstLine="0"/>
              <w:jc w:val="center"/>
              <w:rPr>
                <w:b/>
                <w:sz w:val="22"/>
              </w:rPr>
            </w:pPr>
            <w:r w:rsidRPr="00D74CE3">
              <w:rPr>
                <w:b/>
                <w:sz w:val="22"/>
              </w:rPr>
              <w:t>Tốt</w:t>
            </w:r>
          </w:p>
        </w:tc>
        <w:tc>
          <w:tcPr>
            <w:tcW w:w="786" w:type="dxa"/>
            <w:vAlign w:val="center"/>
          </w:tcPr>
          <w:p w14:paraId="0B3EAB57" w14:textId="5E548EC4" w:rsidR="00A52630" w:rsidRPr="00D74CE3" w:rsidRDefault="00A52630" w:rsidP="00E85114">
            <w:pPr>
              <w:spacing w:before="60" w:after="0"/>
              <w:ind w:firstLine="0"/>
              <w:jc w:val="center"/>
              <w:rPr>
                <w:b/>
                <w:sz w:val="22"/>
              </w:rPr>
            </w:pPr>
            <w:r w:rsidRPr="00D74CE3">
              <w:rPr>
                <w:b/>
                <w:sz w:val="22"/>
              </w:rPr>
              <w:t>Rất tốt</w:t>
            </w:r>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r w:rsidRPr="00D74CE3">
              <w:rPr>
                <w:bCs/>
                <w:bdr w:val="none" w:sz="0" w:space="0" w:color="auto" w:frame="1"/>
              </w:rPr>
              <w:t>Về thái độ, ý thức, đạo đức, kỷ luật và văn hóa công ty</w:t>
            </w:r>
          </w:p>
        </w:tc>
        <w:tc>
          <w:tcPr>
            <w:tcW w:w="804" w:type="dxa"/>
            <w:vAlign w:val="center"/>
          </w:tcPr>
          <w:p w14:paraId="0F627FC2" w14:textId="02271EC4" w:rsidR="00A52630" w:rsidRPr="00D74CE3" w:rsidRDefault="00D804F7"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D804F7"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D804F7"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D804F7"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D804F7"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r w:rsidRPr="00D74CE3">
              <w:rPr>
                <w:bCs/>
                <w:bdr w:val="none" w:sz="0" w:space="0" w:color="auto" w:frame="1"/>
              </w:rPr>
              <w:t>Kiến thức chuyên môn</w:t>
            </w:r>
          </w:p>
        </w:tc>
        <w:tc>
          <w:tcPr>
            <w:tcW w:w="804" w:type="dxa"/>
            <w:vAlign w:val="center"/>
          </w:tcPr>
          <w:p w14:paraId="4241E236" w14:textId="0E562706" w:rsidR="00A52630" w:rsidRPr="00D74CE3" w:rsidRDefault="00D804F7"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D804F7"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D804F7"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D804F7"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D804F7"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Khả năng hòa nhập, thích nghi và tác phong nghề nghiệp</w:t>
            </w:r>
          </w:p>
        </w:tc>
        <w:tc>
          <w:tcPr>
            <w:tcW w:w="804" w:type="dxa"/>
            <w:vAlign w:val="center"/>
          </w:tcPr>
          <w:p w14:paraId="46E624ED" w14:textId="2FDD89F6" w:rsidR="00A52630" w:rsidRPr="00D74CE3" w:rsidRDefault="00D804F7"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D804F7"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D804F7"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D804F7"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D804F7"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Trách nhiệm</w:t>
            </w:r>
          </w:p>
        </w:tc>
        <w:tc>
          <w:tcPr>
            <w:tcW w:w="804" w:type="dxa"/>
            <w:vAlign w:val="center"/>
          </w:tcPr>
          <w:p w14:paraId="08B66980" w14:textId="5DDD6E92" w:rsidR="00A52630" w:rsidRPr="00D74CE3" w:rsidRDefault="00D804F7"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D804F7"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D804F7"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D804F7"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D804F7"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Sáng tạo trong công việc</w:t>
            </w:r>
          </w:p>
        </w:tc>
        <w:tc>
          <w:tcPr>
            <w:tcW w:w="804" w:type="dxa"/>
            <w:vAlign w:val="center"/>
          </w:tcPr>
          <w:p w14:paraId="1BFA0F73" w14:textId="68AF3DAC" w:rsidR="00A52630" w:rsidRPr="00D74CE3" w:rsidRDefault="00D804F7"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D804F7"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D804F7"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D804F7"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D804F7"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Các nhận xét khác</w:t>
      </w:r>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r w:rsidRPr="00D74CE3">
        <w:rPr>
          <w:b/>
          <w:u w:val="single"/>
        </w:rPr>
        <w:t>Điểm</w:t>
      </w:r>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ngày .......tháng ......năm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t>Xác nhận của đơn vị thực tập</w:t>
      </w:r>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1886"/>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r>
        <w:t>Chúng</w:t>
      </w:r>
      <w:r>
        <w:rPr>
          <w:lang w:val="vi-VN"/>
        </w:rPr>
        <w:t xml:space="preserve"> </w:t>
      </w:r>
      <w:r>
        <w:t>e</w:t>
      </w:r>
      <w:r w:rsidR="00E36D55" w:rsidRPr="00D74CE3">
        <w:t xml:space="preserve">m xin gửi đến Quý thầy cô Khoa Thống kê – Tin học trường Đại học Kinh tế - Đại học Đà Nẵng đã hướng dẫn và dõi theo em trong suốt quá trình </w:t>
      </w:r>
      <w:r>
        <w:t>chúng</w:t>
      </w:r>
      <w:r>
        <w:rPr>
          <w:lang w:val="vi-VN"/>
        </w:rPr>
        <w:t xml:space="preserve"> </w:t>
      </w:r>
      <w:r w:rsidR="00E36D55" w:rsidRPr="00D74CE3">
        <w:t xml:space="preserve">em thực tập tại công ty để em có thể hoàn thành khóa học thực tập nghề nghiệp và tiếp thu được nhiều kiến thức mới. Và hơn hết </w:t>
      </w:r>
      <w:r>
        <w:t>chúng</w:t>
      </w:r>
      <w:r>
        <w:rPr>
          <w:lang w:val="vi-VN"/>
        </w:rPr>
        <w:t xml:space="preserve"> </w:t>
      </w:r>
      <w:r w:rsidR="00E36D55" w:rsidRPr="00D74CE3">
        <w:t xml:space="preserve">em xin chân thành cảm ơn cô Hoàng Thị Thanh Hà, người đã tận tình hướng dẫn cho </w:t>
      </w:r>
      <w:r>
        <w:t>chúng</w:t>
      </w:r>
      <w:r>
        <w:rPr>
          <w:lang w:val="vi-VN"/>
        </w:rPr>
        <w:t xml:space="preserve"> </w:t>
      </w:r>
      <w:r w:rsidR="00E36D55" w:rsidRPr="00D74CE3">
        <w:t>em trong suốt quá trình làm đề tài thực tập.</w:t>
      </w:r>
    </w:p>
    <w:p w14:paraId="75A64CA6" w14:textId="428F53A2" w:rsidR="00E36D55" w:rsidRPr="00D74CE3" w:rsidRDefault="00540F77" w:rsidP="00E85114">
      <w:pPr>
        <w:ind w:firstLine="540"/>
      </w:pPr>
      <w:r>
        <w:t>Chúng</w:t>
      </w:r>
      <w:r>
        <w:rPr>
          <w:lang w:val="vi-VN"/>
        </w:rPr>
        <w:t xml:space="preserve"> </w:t>
      </w:r>
      <w:r>
        <w:t>e</w:t>
      </w:r>
      <w:r w:rsidR="00E36D55" w:rsidRPr="00D74CE3">
        <w:t xml:space="preserve">m cảm ơn đơn vị thực tập VnResource, đặc biệt là anh Nguyễn Đình Khắc </w:t>
      </w:r>
      <w:r>
        <w:t>Siêu</w:t>
      </w:r>
      <w:r>
        <w:rPr>
          <w:lang w:val="vi-VN"/>
        </w:rPr>
        <w:t>, chị Doãn Diệp Linh, anh Trần Mạnh Dũng</w:t>
      </w:r>
      <w:r w:rsidR="00E36D55" w:rsidRPr="00D74CE3">
        <w:t xml:space="preserve"> cùng với sự hỗ trợ nhiệt tình của các anh chị trong công ty đã giúp </w:t>
      </w:r>
      <w:r>
        <w:t>chúng</w:t>
      </w:r>
      <w:r>
        <w:rPr>
          <w:lang w:val="vi-VN"/>
        </w:rPr>
        <w:t xml:space="preserve"> </w:t>
      </w:r>
      <w:r w:rsidR="00E36D55" w:rsidRPr="00D74CE3">
        <w:t>em học thêm nhiều kiến thức và có những trải nghiệm thực tế về vị trí làm việc.</w:t>
      </w:r>
    </w:p>
    <w:p w14:paraId="07D77E89" w14:textId="28A3F8BD" w:rsidR="00E36D55" w:rsidRPr="00D74CE3" w:rsidRDefault="00E36D55" w:rsidP="00E85114">
      <w:pPr>
        <w:ind w:firstLine="540"/>
      </w:pPr>
      <w:r w:rsidRPr="00D74CE3">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w:t>
      </w:r>
      <w:r w:rsidR="00540F77">
        <w:t>nhóm</w:t>
      </w:r>
      <w:r w:rsidR="00540F77">
        <w:rPr>
          <w:lang w:val="vi-VN"/>
        </w:rPr>
        <w:t xml:space="preserve"> </w:t>
      </w:r>
      <w:r w:rsidRPr="00D74CE3">
        <w:t xml:space="preserve">em có điều kiện bổ sung, nâng cao kiến thức tốt hơn cho việc học tập, nghiên cứu và công việc sau này. </w:t>
      </w:r>
    </w:p>
    <w:p w14:paraId="711DF58E" w14:textId="77777777" w:rsidR="00E36D55" w:rsidRPr="00D74CE3" w:rsidRDefault="00E36D55" w:rsidP="00E85114">
      <w:pPr>
        <w:ind w:firstLine="540"/>
      </w:pPr>
      <w:r w:rsidRPr="00D74CE3">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2CE24A3F" w:rsidR="00E36D55" w:rsidRPr="00D74CE3" w:rsidRDefault="00540F77" w:rsidP="00E85114">
      <w:pPr>
        <w:ind w:firstLine="540"/>
      </w:pPr>
      <w:r>
        <w:t>Nhóm</w:t>
      </w:r>
      <w:r>
        <w:rPr>
          <w:lang w:val="vi-VN"/>
        </w:rPr>
        <w:t xml:space="preserve"> </w:t>
      </w:r>
      <w:r>
        <w:t>e</w:t>
      </w:r>
      <w:r w:rsidR="00E36D55" w:rsidRPr="00D74CE3">
        <w:t>m xin chân thành cảm ơn!</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1887"/>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r>
        <w:t>Nhóm</w:t>
      </w:r>
      <w:r>
        <w:rPr>
          <w:lang w:val="vi-VN"/>
        </w:rPr>
        <w:t xml:space="preserve"> </w:t>
      </w:r>
      <w:r>
        <w:t>e</w:t>
      </w:r>
      <w:r w:rsidR="00E36D55" w:rsidRPr="00D74CE3">
        <w:t xml:space="preserve">m xin cam đoan những kết quả đạt được trong báo cáo này là do </w:t>
      </w:r>
      <w:r>
        <w:t>chúng</w:t>
      </w:r>
      <w:r>
        <w:rPr>
          <w:lang w:val="vi-VN"/>
        </w:rPr>
        <w:t xml:space="preserve"> </w:t>
      </w:r>
      <w:r w:rsidR="00E36D55" w:rsidRPr="00D74CE3">
        <w:t xml:space="preserve">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w:t>
      </w:r>
      <w:r>
        <w:t>nhóm</w:t>
      </w:r>
      <w:r>
        <w:rPr>
          <w:lang w:val="vi-VN"/>
        </w:rPr>
        <w:t xml:space="preserve"> </w:t>
      </w:r>
      <w:r w:rsidR="00E36D55" w:rsidRPr="00D74CE3">
        <w:t>em, hoặc được tham khảo và tổng hợp từ các nguồn tài liệu khác nhau. Tất cả tài liệu tham khảo, tổng hợp đều được trích dẫn rõ ràng nguồn thông tin ở mục tài liệu tham khảo.</w:t>
      </w:r>
    </w:p>
    <w:p w14:paraId="125E08F8" w14:textId="1F1B0244" w:rsidR="00E36D55" w:rsidRPr="00D74CE3" w:rsidRDefault="00540F77" w:rsidP="00E85114">
      <w:pPr>
        <w:ind w:firstLine="450"/>
      </w:pPr>
      <w:r>
        <w:t>Nhóm</w:t>
      </w:r>
      <w:r>
        <w:rPr>
          <w:lang w:val="vi-VN"/>
        </w:rPr>
        <w:t xml:space="preserve"> </w:t>
      </w:r>
      <w:r>
        <w:t>e</w:t>
      </w:r>
      <w:r w:rsidR="00E36D55" w:rsidRPr="00D74CE3">
        <w:t xml:space="preserve">m xin hoàn toàn chịu trách nhiệm về lời cam đoan của mình. Nếu có điều gì sai trái, </w:t>
      </w:r>
      <w:r>
        <w:t>nhóm</w:t>
      </w:r>
      <w:r>
        <w:rPr>
          <w:lang w:val="vi-VN"/>
        </w:rPr>
        <w:t xml:space="preserve"> </w:t>
      </w:r>
      <w:r>
        <w:t>e</w:t>
      </w:r>
      <w:r w:rsidR="00E36D55" w:rsidRPr="00D74CE3">
        <w:t>m xin chịu hoàn toàn trách nhiệm.</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Báo cáo 50 – 80 trang (tính từ phần mở đầu đến hết nội dung, không tính phần tài liệu tham khảo và phụ lục)</w:t>
      </w:r>
    </w:p>
    <w:p w14:paraId="28840A47" w14:textId="63DC8C54" w:rsidR="00910AD1" w:rsidRPr="00D74CE3" w:rsidRDefault="00910AD1" w:rsidP="00E85114">
      <w:pPr>
        <w:rPr>
          <w:highlight w:val="yellow"/>
        </w:rPr>
      </w:pPr>
      <w:r w:rsidRPr="00D74CE3">
        <w:rPr>
          <w:highlight w:val="yellow"/>
        </w:rPr>
        <w:t xml:space="preserve">Phần </w:t>
      </w:r>
      <w:r w:rsidR="00622420" w:rsidRPr="00D74CE3">
        <w:rPr>
          <w:highlight w:val="yellow"/>
        </w:rPr>
        <w:t>L</w:t>
      </w:r>
      <w:r w:rsidRPr="00D74CE3">
        <w:rPr>
          <w:highlight w:val="yellow"/>
        </w:rPr>
        <w:t>ời mở đầu: 1-5</w:t>
      </w:r>
    </w:p>
    <w:p w14:paraId="6C8B0F38" w14:textId="6A8F2471" w:rsidR="00910AD1" w:rsidRPr="00D74CE3" w:rsidRDefault="00910AD1" w:rsidP="00E85114">
      <w:pPr>
        <w:rPr>
          <w:highlight w:val="yellow"/>
        </w:rPr>
      </w:pPr>
      <w:r w:rsidRPr="00D74CE3">
        <w:rPr>
          <w:highlight w:val="yellow"/>
        </w:rPr>
        <w:t xml:space="preserve">Phần </w:t>
      </w:r>
      <w:r w:rsidR="00622420" w:rsidRPr="00D74CE3">
        <w:rPr>
          <w:highlight w:val="yellow"/>
        </w:rPr>
        <w:t>G</w:t>
      </w:r>
      <w:r w:rsidRPr="00D74CE3">
        <w:rPr>
          <w:highlight w:val="yellow"/>
        </w:rPr>
        <w:t>iới thiệu / tổng quan</w:t>
      </w:r>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Phần Lý thuyết: 10 - 20 tr</w:t>
      </w:r>
    </w:p>
    <w:p w14:paraId="330C6717" w14:textId="573C3132" w:rsidR="00910AD1" w:rsidRPr="00D74CE3" w:rsidRDefault="00910AD1" w:rsidP="00E85114">
      <w:pPr>
        <w:rPr>
          <w:highlight w:val="yellow"/>
        </w:rPr>
      </w:pPr>
      <w:r w:rsidRPr="00D74CE3">
        <w:rPr>
          <w:highlight w:val="yellow"/>
        </w:rPr>
        <w:t>Phần Triển khai, kết quả, thảo luận…</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r w:rsidR="00622420" w:rsidRPr="00D74CE3">
        <w:rPr>
          <w:highlight w:val="yellow"/>
        </w:rPr>
        <w:t>K</w:t>
      </w:r>
      <w:r w:rsidRPr="00D74CE3">
        <w:rPr>
          <w:highlight w:val="yellow"/>
        </w:rPr>
        <w:t>ết luận</w:t>
      </w:r>
      <w:r w:rsidR="00564E29" w:rsidRPr="00D74CE3">
        <w:rPr>
          <w:highlight w:val="yellow"/>
        </w:rPr>
        <w:t xml:space="preserve"> và hướng phát triển</w:t>
      </w:r>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r w:rsidRPr="00D74CE3">
        <w:rPr>
          <w:highlight w:val="yellow"/>
        </w:rPr>
        <w:t>Soạn thảo trên t</w:t>
      </w:r>
      <w:r w:rsidR="00617877" w:rsidRPr="00D74CE3">
        <w:rPr>
          <w:highlight w:val="yellow"/>
        </w:rPr>
        <w:t>rang A4</w:t>
      </w:r>
      <w:r w:rsidR="002A5BDD" w:rsidRPr="00D74CE3">
        <w:rPr>
          <w:highlight w:val="yellow"/>
        </w:rPr>
        <w:t xml:space="preserve"> (</w:t>
      </w:r>
      <w:r w:rsidR="005A7C19" w:rsidRPr="00D74CE3">
        <w:rPr>
          <w:highlight w:val="yellow"/>
        </w:rPr>
        <w:t xml:space="preserve">trang dọc, </w:t>
      </w:r>
      <w:r w:rsidR="002A5BDD" w:rsidRPr="00D74CE3">
        <w:rPr>
          <w:highlight w:val="yellow"/>
        </w:rPr>
        <w:t>lề trái: 3.5cm; trên, phải, dưới: 2.5 cm)</w:t>
      </w:r>
      <w:r w:rsidR="00617877" w:rsidRPr="00D74CE3">
        <w:rPr>
          <w:highlight w:val="yellow"/>
        </w:rPr>
        <w:t xml:space="preserve">, Font Times New Roman, </w:t>
      </w:r>
      <w:r w:rsidR="002A5BDD" w:rsidRPr="00D74CE3">
        <w:rPr>
          <w:highlight w:val="yellow"/>
        </w:rPr>
        <w:t>canh đều 2 bên, s</w:t>
      </w:r>
      <w:r w:rsidR="00617877" w:rsidRPr="00D74CE3">
        <w:rPr>
          <w:highlight w:val="yellow"/>
        </w:rPr>
        <w:t>ize 13, cách dòng 1.5, cách đoạn trên 6pt, cách đoạn dưới 3pt</w:t>
      </w:r>
      <w:r w:rsidR="00946988" w:rsidRPr="00D74CE3">
        <w:rPr>
          <w:highlight w:val="yellow"/>
        </w:rPr>
        <w:t>, hàng đâu tiên lùi vào 1.27 cm</w:t>
      </w:r>
      <w:r w:rsidR="000679A7" w:rsidRPr="00D74CE3">
        <w:rPr>
          <w:highlight w:val="yellow"/>
        </w:rPr>
        <w:t>; hình và b</w:t>
      </w:r>
      <w:r w:rsidR="00DB5575" w:rsidRPr="00D74CE3">
        <w:rPr>
          <w:highlight w:val="yellow"/>
        </w:rPr>
        <w:t>ả</w:t>
      </w:r>
      <w:r w:rsidR="000679A7" w:rsidRPr="00D74CE3">
        <w:rPr>
          <w:highlight w:val="yellow"/>
        </w:rPr>
        <w:t>ng soạn th</w:t>
      </w:r>
      <w:r w:rsidR="00037F1B" w:rsidRPr="00D74CE3">
        <w:rPr>
          <w:highlight w:val="yellow"/>
        </w:rPr>
        <w:t>e</w:t>
      </w:r>
      <w:r w:rsidR="000679A7" w:rsidRPr="00D74CE3">
        <w:rPr>
          <w:highlight w:val="yellow"/>
        </w:rPr>
        <w:t>o caption</w:t>
      </w:r>
      <w:r w:rsidR="0037290C" w:rsidRPr="00D74CE3">
        <w:rPr>
          <w:highlight w:val="yellow"/>
        </w:rPr>
        <w:t xml:space="preserve">, chèn trích dẫn chéo </w:t>
      </w:r>
      <w:r w:rsidR="00B41F47" w:rsidRPr="00D74CE3">
        <w:rPr>
          <w:highlight w:val="yellow"/>
        </w:rPr>
        <w:t xml:space="preserve">(Cross-reference) </w:t>
      </w:r>
      <w:r w:rsidR="0037290C" w:rsidRPr="00D74CE3">
        <w:rPr>
          <w:highlight w:val="yellow"/>
        </w:rPr>
        <w:t xml:space="preserve">cho </w:t>
      </w:r>
      <w:r w:rsidR="00B41F47" w:rsidRPr="00D74CE3">
        <w:rPr>
          <w:highlight w:val="yellow"/>
        </w:rPr>
        <w:t>bảng và hình</w:t>
      </w:r>
      <w:r w:rsidR="000679A7" w:rsidRPr="00D74CE3">
        <w:rPr>
          <w:highlight w:val="yellow"/>
        </w:rPr>
        <w:t>; các danh mục hình, bảng, mục lục làm tự động</w:t>
      </w:r>
      <w:r w:rsidR="00037F1B" w:rsidRPr="00D74CE3">
        <w:rPr>
          <w:highlight w:val="yellow"/>
        </w:rPr>
        <w:t>;</w:t>
      </w:r>
      <w:r w:rsidR="00337569" w:rsidRPr="00D74CE3">
        <w:rPr>
          <w:highlight w:val="yellow"/>
        </w:rPr>
        <w:t xml:space="preserve"> đán</w:t>
      </w:r>
      <w:r w:rsidR="00037F1B" w:rsidRPr="00D74CE3">
        <w:rPr>
          <w:highlight w:val="yellow"/>
        </w:rPr>
        <w:t>h</w:t>
      </w:r>
      <w:r w:rsidR="00337569" w:rsidRPr="00D74CE3">
        <w:rPr>
          <w:highlight w:val="yellow"/>
        </w:rPr>
        <w:t xml:space="preserve"> số trang như file mẫu (bìa không có số trang, danh mục + mục lục số trang theo i, ii, iii…, nội dung chính theo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1888"/>
      <w:r w:rsidRPr="00D74CE3">
        <w:rPr>
          <w:rFonts w:ascii="Times New Roman" w:hAnsi="Times New Roman" w:cs="Times New Roman"/>
        </w:rPr>
        <w:lastRenderedPageBreak/>
        <w:t>MỤC LỤC</w:t>
      </w:r>
      <w:bookmarkEnd w:id="12"/>
      <w:bookmarkEnd w:id="13"/>
      <w:bookmarkEnd w:id="14"/>
      <w:bookmarkEnd w:id="15"/>
    </w:p>
    <w:p w14:paraId="27B248CE" w14:textId="6EA1A618" w:rsidR="003C63E7"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1885" w:history="1">
        <w:r w:rsidR="003C63E7" w:rsidRPr="00BB021F">
          <w:rPr>
            <w:rStyle w:val="Hyperlink"/>
            <w:rFonts w:ascii="Times New Roman" w:hAnsi="Times New Roman"/>
            <w:noProof/>
            <w:lang w:val="vi-VN"/>
          </w:rPr>
          <w:t>NHẬN XÉT CỦA ĐƠN VỊ THỰC TẬP</w:t>
        </w:r>
        <w:r w:rsidR="003C63E7">
          <w:rPr>
            <w:noProof/>
            <w:webHidden/>
          </w:rPr>
          <w:tab/>
        </w:r>
        <w:r w:rsidR="003C63E7">
          <w:rPr>
            <w:noProof/>
            <w:webHidden/>
          </w:rPr>
          <w:fldChar w:fldCharType="begin"/>
        </w:r>
        <w:r w:rsidR="003C63E7">
          <w:rPr>
            <w:noProof/>
            <w:webHidden/>
          </w:rPr>
          <w:instrText xml:space="preserve"> PAGEREF _Toc134381885 \h </w:instrText>
        </w:r>
        <w:r w:rsidR="003C63E7">
          <w:rPr>
            <w:noProof/>
            <w:webHidden/>
          </w:rPr>
        </w:r>
        <w:r w:rsidR="003C63E7">
          <w:rPr>
            <w:noProof/>
            <w:webHidden/>
          </w:rPr>
          <w:fldChar w:fldCharType="separate"/>
        </w:r>
        <w:r w:rsidR="003C63E7">
          <w:rPr>
            <w:noProof/>
            <w:webHidden/>
          </w:rPr>
          <w:t>i</w:t>
        </w:r>
        <w:r w:rsidR="003C63E7">
          <w:rPr>
            <w:noProof/>
            <w:webHidden/>
          </w:rPr>
          <w:fldChar w:fldCharType="end"/>
        </w:r>
      </w:hyperlink>
    </w:p>
    <w:p w14:paraId="7D9FCDF1" w14:textId="20753C40"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6" w:history="1">
        <w:r w:rsidR="003C63E7" w:rsidRPr="00BB021F">
          <w:rPr>
            <w:rStyle w:val="Hyperlink"/>
            <w:rFonts w:ascii="Times New Roman" w:hAnsi="Times New Roman"/>
            <w:noProof/>
          </w:rPr>
          <w:t>LỜI CẢM ƠN</w:t>
        </w:r>
        <w:r w:rsidR="003C63E7">
          <w:rPr>
            <w:noProof/>
            <w:webHidden/>
          </w:rPr>
          <w:tab/>
        </w:r>
        <w:r w:rsidR="003C63E7">
          <w:rPr>
            <w:noProof/>
            <w:webHidden/>
          </w:rPr>
          <w:fldChar w:fldCharType="begin"/>
        </w:r>
        <w:r w:rsidR="003C63E7">
          <w:rPr>
            <w:noProof/>
            <w:webHidden/>
          </w:rPr>
          <w:instrText xml:space="preserve"> PAGEREF _Toc134381886 \h </w:instrText>
        </w:r>
        <w:r w:rsidR="003C63E7">
          <w:rPr>
            <w:noProof/>
            <w:webHidden/>
          </w:rPr>
        </w:r>
        <w:r w:rsidR="003C63E7">
          <w:rPr>
            <w:noProof/>
            <w:webHidden/>
          </w:rPr>
          <w:fldChar w:fldCharType="separate"/>
        </w:r>
        <w:r w:rsidR="003C63E7">
          <w:rPr>
            <w:noProof/>
            <w:webHidden/>
          </w:rPr>
          <w:t>ii</w:t>
        </w:r>
        <w:r w:rsidR="003C63E7">
          <w:rPr>
            <w:noProof/>
            <w:webHidden/>
          </w:rPr>
          <w:fldChar w:fldCharType="end"/>
        </w:r>
      </w:hyperlink>
    </w:p>
    <w:p w14:paraId="76AC7ED9" w14:textId="580DEA0C"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7" w:history="1">
        <w:r w:rsidR="003C63E7" w:rsidRPr="00BB021F">
          <w:rPr>
            <w:rStyle w:val="Hyperlink"/>
            <w:rFonts w:ascii="Times New Roman" w:hAnsi="Times New Roman"/>
            <w:noProof/>
          </w:rPr>
          <w:t>LỜI CAM ĐOAN</w:t>
        </w:r>
        <w:r w:rsidR="003C63E7">
          <w:rPr>
            <w:noProof/>
            <w:webHidden/>
          </w:rPr>
          <w:tab/>
        </w:r>
        <w:r w:rsidR="003C63E7">
          <w:rPr>
            <w:noProof/>
            <w:webHidden/>
          </w:rPr>
          <w:fldChar w:fldCharType="begin"/>
        </w:r>
        <w:r w:rsidR="003C63E7">
          <w:rPr>
            <w:noProof/>
            <w:webHidden/>
          </w:rPr>
          <w:instrText xml:space="preserve"> PAGEREF _Toc134381887 \h </w:instrText>
        </w:r>
        <w:r w:rsidR="003C63E7">
          <w:rPr>
            <w:noProof/>
            <w:webHidden/>
          </w:rPr>
        </w:r>
        <w:r w:rsidR="003C63E7">
          <w:rPr>
            <w:noProof/>
            <w:webHidden/>
          </w:rPr>
          <w:fldChar w:fldCharType="separate"/>
        </w:r>
        <w:r w:rsidR="003C63E7">
          <w:rPr>
            <w:noProof/>
            <w:webHidden/>
          </w:rPr>
          <w:t>iii</w:t>
        </w:r>
        <w:r w:rsidR="003C63E7">
          <w:rPr>
            <w:noProof/>
            <w:webHidden/>
          </w:rPr>
          <w:fldChar w:fldCharType="end"/>
        </w:r>
      </w:hyperlink>
    </w:p>
    <w:p w14:paraId="528B450A" w14:textId="15F39681"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8" w:history="1">
        <w:r w:rsidR="003C63E7" w:rsidRPr="00BB021F">
          <w:rPr>
            <w:rStyle w:val="Hyperlink"/>
            <w:rFonts w:ascii="Times New Roman" w:hAnsi="Times New Roman"/>
            <w:noProof/>
          </w:rPr>
          <w:t>MỤC LỤC</w:t>
        </w:r>
        <w:r w:rsidR="003C63E7">
          <w:rPr>
            <w:noProof/>
            <w:webHidden/>
          </w:rPr>
          <w:tab/>
        </w:r>
        <w:r w:rsidR="003C63E7">
          <w:rPr>
            <w:noProof/>
            <w:webHidden/>
          </w:rPr>
          <w:fldChar w:fldCharType="begin"/>
        </w:r>
        <w:r w:rsidR="003C63E7">
          <w:rPr>
            <w:noProof/>
            <w:webHidden/>
          </w:rPr>
          <w:instrText xml:space="preserve"> PAGEREF _Toc134381888 \h </w:instrText>
        </w:r>
        <w:r w:rsidR="003C63E7">
          <w:rPr>
            <w:noProof/>
            <w:webHidden/>
          </w:rPr>
        </w:r>
        <w:r w:rsidR="003C63E7">
          <w:rPr>
            <w:noProof/>
            <w:webHidden/>
          </w:rPr>
          <w:fldChar w:fldCharType="separate"/>
        </w:r>
        <w:r w:rsidR="003C63E7">
          <w:rPr>
            <w:noProof/>
            <w:webHidden/>
          </w:rPr>
          <w:t>iv</w:t>
        </w:r>
        <w:r w:rsidR="003C63E7">
          <w:rPr>
            <w:noProof/>
            <w:webHidden/>
          </w:rPr>
          <w:fldChar w:fldCharType="end"/>
        </w:r>
      </w:hyperlink>
    </w:p>
    <w:p w14:paraId="43E4745D" w14:textId="6F71FA06"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9" w:history="1">
        <w:r w:rsidR="003C63E7" w:rsidRPr="00BB021F">
          <w:rPr>
            <w:rStyle w:val="Hyperlink"/>
            <w:rFonts w:ascii="Times New Roman" w:hAnsi="Times New Roman"/>
            <w:noProof/>
          </w:rPr>
          <w:t>DANH MỤC HÌNH ẢNH</w:t>
        </w:r>
        <w:r w:rsidR="003C63E7">
          <w:rPr>
            <w:noProof/>
            <w:webHidden/>
          </w:rPr>
          <w:tab/>
        </w:r>
        <w:r w:rsidR="003C63E7">
          <w:rPr>
            <w:noProof/>
            <w:webHidden/>
          </w:rPr>
          <w:fldChar w:fldCharType="begin"/>
        </w:r>
        <w:r w:rsidR="003C63E7">
          <w:rPr>
            <w:noProof/>
            <w:webHidden/>
          </w:rPr>
          <w:instrText xml:space="preserve"> PAGEREF _Toc134381889 \h </w:instrText>
        </w:r>
        <w:r w:rsidR="003C63E7">
          <w:rPr>
            <w:noProof/>
            <w:webHidden/>
          </w:rPr>
        </w:r>
        <w:r w:rsidR="003C63E7">
          <w:rPr>
            <w:noProof/>
            <w:webHidden/>
          </w:rPr>
          <w:fldChar w:fldCharType="separate"/>
        </w:r>
        <w:r w:rsidR="003C63E7">
          <w:rPr>
            <w:noProof/>
            <w:webHidden/>
          </w:rPr>
          <w:t>x</w:t>
        </w:r>
        <w:r w:rsidR="003C63E7">
          <w:rPr>
            <w:noProof/>
            <w:webHidden/>
          </w:rPr>
          <w:fldChar w:fldCharType="end"/>
        </w:r>
      </w:hyperlink>
    </w:p>
    <w:p w14:paraId="2E50E48F" w14:textId="7E22E5BC"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0" w:history="1">
        <w:r w:rsidR="003C63E7" w:rsidRPr="00BB021F">
          <w:rPr>
            <w:rStyle w:val="Hyperlink"/>
            <w:rFonts w:ascii="Times New Roman" w:hAnsi="Times New Roman"/>
            <w:noProof/>
          </w:rPr>
          <w:t>DANH MỤC BẢNG BIỂU</w:t>
        </w:r>
        <w:r w:rsidR="003C63E7">
          <w:rPr>
            <w:noProof/>
            <w:webHidden/>
          </w:rPr>
          <w:tab/>
        </w:r>
        <w:r w:rsidR="003C63E7">
          <w:rPr>
            <w:noProof/>
            <w:webHidden/>
          </w:rPr>
          <w:fldChar w:fldCharType="begin"/>
        </w:r>
        <w:r w:rsidR="003C63E7">
          <w:rPr>
            <w:noProof/>
            <w:webHidden/>
          </w:rPr>
          <w:instrText xml:space="preserve"> PAGEREF _Toc134381890 \h </w:instrText>
        </w:r>
        <w:r w:rsidR="003C63E7">
          <w:rPr>
            <w:noProof/>
            <w:webHidden/>
          </w:rPr>
        </w:r>
        <w:r w:rsidR="003C63E7">
          <w:rPr>
            <w:noProof/>
            <w:webHidden/>
          </w:rPr>
          <w:fldChar w:fldCharType="separate"/>
        </w:r>
        <w:r w:rsidR="003C63E7">
          <w:rPr>
            <w:noProof/>
            <w:webHidden/>
          </w:rPr>
          <w:t>xi</w:t>
        </w:r>
        <w:r w:rsidR="003C63E7">
          <w:rPr>
            <w:noProof/>
            <w:webHidden/>
          </w:rPr>
          <w:fldChar w:fldCharType="end"/>
        </w:r>
      </w:hyperlink>
    </w:p>
    <w:p w14:paraId="705D1471" w14:textId="27F570A1"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1" w:history="1">
        <w:r w:rsidR="003C63E7" w:rsidRPr="00BB021F">
          <w:rPr>
            <w:rStyle w:val="Hyperlink"/>
            <w:rFonts w:ascii="Times New Roman" w:hAnsi="Times New Roman"/>
            <w:noProof/>
          </w:rPr>
          <w:t>DANH MỤC CÁC TỪ VIẾT TẮT</w:t>
        </w:r>
        <w:r w:rsidR="003C63E7">
          <w:rPr>
            <w:noProof/>
            <w:webHidden/>
          </w:rPr>
          <w:tab/>
        </w:r>
        <w:r w:rsidR="003C63E7">
          <w:rPr>
            <w:noProof/>
            <w:webHidden/>
          </w:rPr>
          <w:fldChar w:fldCharType="begin"/>
        </w:r>
        <w:r w:rsidR="003C63E7">
          <w:rPr>
            <w:noProof/>
            <w:webHidden/>
          </w:rPr>
          <w:instrText xml:space="preserve"> PAGEREF _Toc134381891 \h </w:instrText>
        </w:r>
        <w:r w:rsidR="003C63E7">
          <w:rPr>
            <w:noProof/>
            <w:webHidden/>
          </w:rPr>
        </w:r>
        <w:r w:rsidR="003C63E7">
          <w:rPr>
            <w:noProof/>
            <w:webHidden/>
          </w:rPr>
          <w:fldChar w:fldCharType="separate"/>
        </w:r>
        <w:r w:rsidR="003C63E7">
          <w:rPr>
            <w:noProof/>
            <w:webHidden/>
          </w:rPr>
          <w:t>xii</w:t>
        </w:r>
        <w:r w:rsidR="003C63E7">
          <w:rPr>
            <w:noProof/>
            <w:webHidden/>
          </w:rPr>
          <w:fldChar w:fldCharType="end"/>
        </w:r>
      </w:hyperlink>
    </w:p>
    <w:p w14:paraId="3DE632BB" w14:textId="34C96B1B"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2" w:history="1">
        <w:r w:rsidR="003C63E7" w:rsidRPr="00BB021F">
          <w:rPr>
            <w:rStyle w:val="Hyperlink"/>
            <w:rFonts w:ascii="Times New Roman" w:hAnsi="Times New Roman"/>
            <w:noProof/>
            <w:lang w:val="de-DE"/>
          </w:rPr>
          <w:t>LỜI MỞ ĐẦU</w:t>
        </w:r>
        <w:r w:rsidR="003C63E7">
          <w:rPr>
            <w:noProof/>
            <w:webHidden/>
          </w:rPr>
          <w:tab/>
        </w:r>
        <w:r w:rsidR="003C63E7">
          <w:rPr>
            <w:noProof/>
            <w:webHidden/>
          </w:rPr>
          <w:fldChar w:fldCharType="begin"/>
        </w:r>
        <w:r w:rsidR="003C63E7">
          <w:rPr>
            <w:noProof/>
            <w:webHidden/>
          </w:rPr>
          <w:instrText xml:space="preserve"> PAGEREF _Toc134381892 \h </w:instrText>
        </w:r>
        <w:r w:rsidR="003C63E7">
          <w:rPr>
            <w:noProof/>
            <w:webHidden/>
          </w:rPr>
        </w:r>
        <w:r w:rsidR="003C63E7">
          <w:rPr>
            <w:noProof/>
            <w:webHidden/>
          </w:rPr>
          <w:fldChar w:fldCharType="separate"/>
        </w:r>
        <w:r w:rsidR="003C63E7">
          <w:rPr>
            <w:noProof/>
            <w:webHidden/>
          </w:rPr>
          <w:t>1</w:t>
        </w:r>
        <w:r w:rsidR="003C63E7">
          <w:rPr>
            <w:noProof/>
            <w:webHidden/>
          </w:rPr>
          <w:fldChar w:fldCharType="end"/>
        </w:r>
      </w:hyperlink>
    </w:p>
    <w:p w14:paraId="4334F731" w14:textId="0BF0C391" w:rsidR="003C63E7" w:rsidRDefault="00D804F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893" w:history="1">
        <w:r w:rsidR="003C63E7" w:rsidRPr="00BB021F">
          <w:rPr>
            <w:rStyle w:val="Hyperlink"/>
            <w:rFonts w:ascii="Times New Roman" w:hAnsi="Times New Roman"/>
            <w:noProof/>
          </w:rPr>
          <w:t>CHƯƠNG 1.</w:t>
        </w:r>
        <w:r w:rsidR="003C63E7">
          <w:rPr>
            <w:rFonts w:asciiTheme="minorHAnsi" w:eastAsiaTheme="minorEastAsia" w:hAnsiTheme="minorHAnsi" w:cstheme="minorBidi"/>
            <w:b w:val="0"/>
            <w:bCs w:val="0"/>
            <w:noProof/>
            <w:kern w:val="2"/>
            <w:sz w:val="22"/>
            <w:szCs w:val="22"/>
            <w:lang w:val="en-GB" w:eastAsia="en-GB"/>
            <w14:ligatures w14:val="standardContextual"/>
          </w:rPr>
          <w:tab/>
        </w:r>
        <w:r w:rsidR="003C63E7" w:rsidRPr="00BB021F">
          <w:rPr>
            <w:rStyle w:val="Hyperlink"/>
            <w:rFonts w:ascii="Times New Roman" w:hAnsi="Times New Roman"/>
            <w:noProof/>
          </w:rPr>
          <w:t>TỔNG QUAN VỀ</w:t>
        </w:r>
        <w:r w:rsidR="003C63E7" w:rsidRPr="00BB021F">
          <w:rPr>
            <w:rStyle w:val="Hyperlink"/>
            <w:rFonts w:ascii="Times New Roman" w:hAnsi="Times New Roman"/>
            <w:noProof/>
            <w:lang w:val="vi-VN"/>
          </w:rPr>
          <w:t xml:space="preserve"> ĐƠN VỊ THỰC TẬP, CÔNG TY KHÁCH HÀNG VÀ HỆ THỐNG QUẢN LÝ NHÂN SỰ</w:t>
        </w:r>
        <w:r w:rsidR="003C63E7">
          <w:rPr>
            <w:noProof/>
            <w:webHidden/>
          </w:rPr>
          <w:tab/>
        </w:r>
        <w:r w:rsidR="003C63E7">
          <w:rPr>
            <w:noProof/>
            <w:webHidden/>
          </w:rPr>
          <w:fldChar w:fldCharType="begin"/>
        </w:r>
        <w:r w:rsidR="003C63E7">
          <w:rPr>
            <w:noProof/>
            <w:webHidden/>
          </w:rPr>
          <w:instrText xml:space="preserve"> PAGEREF _Toc134381893 \h </w:instrText>
        </w:r>
        <w:r w:rsidR="003C63E7">
          <w:rPr>
            <w:noProof/>
            <w:webHidden/>
          </w:rPr>
        </w:r>
        <w:r w:rsidR="003C63E7">
          <w:rPr>
            <w:noProof/>
            <w:webHidden/>
          </w:rPr>
          <w:fldChar w:fldCharType="separate"/>
        </w:r>
        <w:r w:rsidR="003C63E7">
          <w:rPr>
            <w:noProof/>
            <w:webHidden/>
          </w:rPr>
          <w:t>4</w:t>
        </w:r>
        <w:r w:rsidR="003C63E7">
          <w:rPr>
            <w:noProof/>
            <w:webHidden/>
          </w:rPr>
          <w:fldChar w:fldCharType="end"/>
        </w:r>
      </w:hyperlink>
    </w:p>
    <w:p w14:paraId="61FBE2AC" w14:textId="01F26243"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894" w:history="1">
        <w:r w:rsidR="003C63E7" w:rsidRPr="00BB021F">
          <w:rPr>
            <w:rStyle w:val="Hyperlink"/>
            <w:noProof/>
          </w:rPr>
          <w:t>1</w:t>
        </w:r>
        <w:r w:rsidR="003C63E7" w:rsidRPr="00BB021F">
          <w:rPr>
            <w:rStyle w:val="Hyperlink"/>
            <w:noProof/>
            <w:lang w:val="vi-VN"/>
          </w:rPr>
          <w:t xml:space="preserve">.1 </w:t>
        </w:r>
        <w:r w:rsidR="003C63E7" w:rsidRPr="00BB021F">
          <w:rPr>
            <w:rStyle w:val="Hyperlink"/>
            <w:noProof/>
          </w:rPr>
          <w:t>Giới thiệu về hệ thống quản lý nhân sự</w:t>
        </w:r>
        <w:r w:rsidR="003C63E7">
          <w:rPr>
            <w:noProof/>
            <w:webHidden/>
          </w:rPr>
          <w:tab/>
        </w:r>
        <w:r w:rsidR="003C63E7">
          <w:rPr>
            <w:noProof/>
            <w:webHidden/>
          </w:rPr>
          <w:fldChar w:fldCharType="begin"/>
        </w:r>
        <w:r w:rsidR="003C63E7">
          <w:rPr>
            <w:noProof/>
            <w:webHidden/>
          </w:rPr>
          <w:instrText xml:space="preserve"> PAGEREF _Toc134381894 \h </w:instrText>
        </w:r>
        <w:r w:rsidR="003C63E7">
          <w:rPr>
            <w:noProof/>
            <w:webHidden/>
          </w:rPr>
        </w:r>
        <w:r w:rsidR="003C63E7">
          <w:rPr>
            <w:noProof/>
            <w:webHidden/>
          </w:rPr>
          <w:fldChar w:fldCharType="separate"/>
        </w:r>
        <w:r w:rsidR="003C63E7">
          <w:rPr>
            <w:noProof/>
            <w:webHidden/>
          </w:rPr>
          <w:t>4</w:t>
        </w:r>
        <w:r w:rsidR="003C63E7">
          <w:rPr>
            <w:noProof/>
            <w:webHidden/>
          </w:rPr>
          <w:fldChar w:fldCharType="end"/>
        </w:r>
      </w:hyperlink>
    </w:p>
    <w:p w14:paraId="1733D274" w14:textId="1C0528AC"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895" w:history="1">
        <w:r w:rsidR="003C63E7" w:rsidRPr="00BB021F">
          <w:rPr>
            <w:rStyle w:val="Hyperlink"/>
            <w:noProof/>
          </w:rPr>
          <w:t>1.1.1. Tổng quan về hệ thống</w:t>
        </w:r>
        <w:r w:rsidR="003C63E7">
          <w:rPr>
            <w:noProof/>
            <w:webHidden/>
          </w:rPr>
          <w:tab/>
        </w:r>
        <w:r w:rsidR="003C63E7">
          <w:rPr>
            <w:noProof/>
            <w:webHidden/>
          </w:rPr>
          <w:fldChar w:fldCharType="begin"/>
        </w:r>
        <w:r w:rsidR="003C63E7">
          <w:rPr>
            <w:noProof/>
            <w:webHidden/>
          </w:rPr>
          <w:instrText xml:space="preserve"> PAGEREF _Toc134381895 \h </w:instrText>
        </w:r>
        <w:r w:rsidR="003C63E7">
          <w:rPr>
            <w:noProof/>
            <w:webHidden/>
          </w:rPr>
        </w:r>
        <w:r w:rsidR="003C63E7">
          <w:rPr>
            <w:noProof/>
            <w:webHidden/>
          </w:rPr>
          <w:fldChar w:fldCharType="separate"/>
        </w:r>
        <w:r w:rsidR="003C63E7">
          <w:rPr>
            <w:noProof/>
            <w:webHidden/>
          </w:rPr>
          <w:t>4</w:t>
        </w:r>
        <w:r w:rsidR="003C63E7">
          <w:rPr>
            <w:noProof/>
            <w:webHidden/>
          </w:rPr>
          <w:fldChar w:fldCharType="end"/>
        </w:r>
      </w:hyperlink>
    </w:p>
    <w:p w14:paraId="3A1D6A2F" w14:textId="5C5E3AB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896" w:history="1">
        <w:r w:rsidR="003C63E7" w:rsidRPr="00BB021F">
          <w:rPr>
            <w:rStyle w:val="Hyperlink"/>
            <w:noProof/>
          </w:rPr>
          <w:t>1.1.2. Các phân hệ trong hệ thống</w:t>
        </w:r>
        <w:r w:rsidR="003C63E7">
          <w:rPr>
            <w:noProof/>
            <w:webHidden/>
          </w:rPr>
          <w:tab/>
        </w:r>
        <w:r w:rsidR="003C63E7">
          <w:rPr>
            <w:noProof/>
            <w:webHidden/>
          </w:rPr>
          <w:fldChar w:fldCharType="begin"/>
        </w:r>
        <w:r w:rsidR="003C63E7">
          <w:rPr>
            <w:noProof/>
            <w:webHidden/>
          </w:rPr>
          <w:instrText xml:space="preserve"> PAGEREF _Toc134381896 \h </w:instrText>
        </w:r>
        <w:r w:rsidR="003C63E7">
          <w:rPr>
            <w:noProof/>
            <w:webHidden/>
          </w:rPr>
        </w:r>
        <w:r w:rsidR="003C63E7">
          <w:rPr>
            <w:noProof/>
            <w:webHidden/>
          </w:rPr>
          <w:fldChar w:fldCharType="separate"/>
        </w:r>
        <w:r w:rsidR="003C63E7">
          <w:rPr>
            <w:noProof/>
            <w:webHidden/>
          </w:rPr>
          <w:t>4</w:t>
        </w:r>
        <w:r w:rsidR="003C63E7">
          <w:rPr>
            <w:noProof/>
            <w:webHidden/>
          </w:rPr>
          <w:fldChar w:fldCharType="end"/>
        </w:r>
      </w:hyperlink>
    </w:p>
    <w:p w14:paraId="157F4FD7" w14:textId="5B8846D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897" w:history="1">
        <w:r w:rsidR="003C63E7" w:rsidRPr="00BB021F">
          <w:rPr>
            <w:rStyle w:val="Hyperlink"/>
            <w:noProof/>
          </w:rPr>
          <w:t>1.1.3. Vai trò của hệ thống</w:t>
        </w:r>
        <w:r w:rsidR="003C63E7">
          <w:rPr>
            <w:noProof/>
            <w:webHidden/>
          </w:rPr>
          <w:tab/>
        </w:r>
        <w:r w:rsidR="003C63E7">
          <w:rPr>
            <w:noProof/>
            <w:webHidden/>
          </w:rPr>
          <w:fldChar w:fldCharType="begin"/>
        </w:r>
        <w:r w:rsidR="003C63E7">
          <w:rPr>
            <w:noProof/>
            <w:webHidden/>
          </w:rPr>
          <w:instrText xml:space="preserve"> PAGEREF _Toc134381897 \h </w:instrText>
        </w:r>
        <w:r w:rsidR="003C63E7">
          <w:rPr>
            <w:noProof/>
            <w:webHidden/>
          </w:rPr>
        </w:r>
        <w:r w:rsidR="003C63E7">
          <w:rPr>
            <w:noProof/>
            <w:webHidden/>
          </w:rPr>
          <w:fldChar w:fldCharType="separate"/>
        </w:r>
        <w:r w:rsidR="003C63E7">
          <w:rPr>
            <w:noProof/>
            <w:webHidden/>
          </w:rPr>
          <w:t>6</w:t>
        </w:r>
        <w:r w:rsidR="003C63E7">
          <w:rPr>
            <w:noProof/>
            <w:webHidden/>
          </w:rPr>
          <w:fldChar w:fldCharType="end"/>
        </w:r>
      </w:hyperlink>
    </w:p>
    <w:p w14:paraId="50269883" w14:textId="182D8626"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898" w:history="1">
        <w:r w:rsidR="003C63E7" w:rsidRPr="00BB021F">
          <w:rPr>
            <w:rStyle w:val="Hyperlink"/>
            <w:noProof/>
          </w:rPr>
          <w:t>1</w:t>
        </w:r>
        <w:r w:rsidR="003C63E7" w:rsidRPr="00BB021F">
          <w:rPr>
            <w:rStyle w:val="Hyperlink"/>
            <w:noProof/>
            <w:lang w:val="vi-VN"/>
          </w:rPr>
          <w:t xml:space="preserve">.2 </w:t>
        </w:r>
        <w:r w:rsidR="003C63E7" w:rsidRPr="00BB021F">
          <w:rPr>
            <w:rStyle w:val="Hyperlink"/>
            <w:noProof/>
          </w:rPr>
          <w:t>Giới thiệu về đơn</w:t>
        </w:r>
        <w:r w:rsidR="003C63E7" w:rsidRPr="00BB021F">
          <w:rPr>
            <w:rStyle w:val="Hyperlink"/>
            <w:noProof/>
            <w:lang w:val="vi-VN"/>
          </w:rPr>
          <w:t xml:space="preserve"> vị thực tập</w:t>
        </w:r>
        <w:r w:rsidR="003C63E7">
          <w:rPr>
            <w:noProof/>
            <w:webHidden/>
          </w:rPr>
          <w:tab/>
        </w:r>
        <w:r w:rsidR="003C63E7">
          <w:rPr>
            <w:noProof/>
            <w:webHidden/>
          </w:rPr>
          <w:fldChar w:fldCharType="begin"/>
        </w:r>
        <w:r w:rsidR="003C63E7">
          <w:rPr>
            <w:noProof/>
            <w:webHidden/>
          </w:rPr>
          <w:instrText xml:space="preserve"> PAGEREF _Toc134381898 \h </w:instrText>
        </w:r>
        <w:r w:rsidR="003C63E7">
          <w:rPr>
            <w:noProof/>
            <w:webHidden/>
          </w:rPr>
        </w:r>
        <w:r w:rsidR="003C63E7">
          <w:rPr>
            <w:noProof/>
            <w:webHidden/>
          </w:rPr>
          <w:fldChar w:fldCharType="separate"/>
        </w:r>
        <w:r w:rsidR="003C63E7">
          <w:rPr>
            <w:noProof/>
            <w:webHidden/>
          </w:rPr>
          <w:t>6</w:t>
        </w:r>
        <w:r w:rsidR="003C63E7">
          <w:rPr>
            <w:noProof/>
            <w:webHidden/>
          </w:rPr>
          <w:fldChar w:fldCharType="end"/>
        </w:r>
      </w:hyperlink>
    </w:p>
    <w:p w14:paraId="73B5B646" w14:textId="434E9032"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899" w:history="1">
        <w:r w:rsidR="003C63E7" w:rsidRPr="00BB021F">
          <w:rPr>
            <w:rStyle w:val="Hyperlink"/>
            <w:noProof/>
            <w:lang w:val="vi-VN"/>
          </w:rPr>
          <w:t>1.2.1. Công ty Cổ phần Tài Nguyên Tri Thức Việt Năng (VnResource)</w:t>
        </w:r>
        <w:r w:rsidR="003C63E7">
          <w:rPr>
            <w:noProof/>
            <w:webHidden/>
          </w:rPr>
          <w:tab/>
        </w:r>
        <w:r w:rsidR="003C63E7">
          <w:rPr>
            <w:noProof/>
            <w:webHidden/>
          </w:rPr>
          <w:fldChar w:fldCharType="begin"/>
        </w:r>
        <w:r w:rsidR="003C63E7">
          <w:rPr>
            <w:noProof/>
            <w:webHidden/>
          </w:rPr>
          <w:instrText xml:space="preserve"> PAGEREF _Toc134381899 \h </w:instrText>
        </w:r>
        <w:r w:rsidR="003C63E7">
          <w:rPr>
            <w:noProof/>
            <w:webHidden/>
          </w:rPr>
        </w:r>
        <w:r w:rsidR="003C63E7">
          <w:rPr>
            <w:noProof/>
            <w:webHidden/>
          </w:rPr>
          <w:fldChar w:fldCharType="separate"/>
        </w:r>
        <w:r w:rsidR="003C63E7">
          <w:rPr>
            <w:noProof/>
            <w:webHidden/>
          </w:rPr>
          <w:t>6</w:t>
        </w:r>
        <w:r w:rsidR="003C63E7">
          <w:rPr>
            <w:noProof/>
            <w:webHidden/>
          </w:rPr>
          <w:fldChar w:fldCharType="end"/>
        </w:r>
      </w:hyperlink>
    </w:p>
    <w:p w14:paraId="1D1E8FB9" w14:textId="7D161C85"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0" w:history="1">
        <w:r w:rsidR="003C63E7" w:rsidRPr="00BB021F">
          <w:rPr>
            <w:rStyle w:val="Hyperlink"/>
            <w:noProof/>
          </w:rPr>
          <w:t>1.2.2. Vị trí thực tập: Tư vấn triển khai phần mềm</w:t>
        </w:r>
        <w:r w:rsidR="003C63E7">
          <w:rPr>
            <w:noProof/>
            <w:webHidden/>
          </w:rPr>
          <w:tab/>
        </w:r>
        <w:r w:rsidR="003C63E7">
          <w:rPr>
            <w:noProof/>
            <w:webHidden/>
          </w:rPr>
          <w:fldChar w:fldCharType="begin"/>
        </w:r>
        <w:r w:rsidR="003C63E7">
          <w:rPr>
            <w:noProof/>
            <w:webHidden/>
          </w:rPr>
          <w:instrText xml:space="preserve"> PAGEREF _Toc134381900 \h </w:instrText>
        </w:r>
        <w:r w:rsidR="003C63E7">
          <w:rPr>
            <w:noProof/>
            <w:webHidden/>
          </w:rPr>
        </w:r>
        <w:r w:rsidR="003C63E7">
          <w:rPr>
            <w:noProof/>
            <w:webHidden/>
          </w:rPr>
          <w:fldChar w:fldCharType="separate"/>
        </w:r>
        <w:r w:rsidR="003C63E7">
          <w:rPr>
            <w:noProof/>
            <w:webHidden/>
          </w:rPr>
          <w:t>7</w:t>
        </w:r>
        <w:r w:rsidR="003C63E7">
          <w:rPr>
            <w:noProof/>
            <w:webHidden/>
          </w:rPr>
          <w:fldChar w:fldCharType="end"/>
        </w:r>
      </w:hyperlink>
    </w:p>
    <w:p w14:paraId="387C5C16" w14:textId="0D861C6B"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1" w:history="1">
        <w:r w:rsidR="003C63E7" w:rsidRPr="00BB021F">
          <w:rPr>
            <w:rStyle w:val="Hyperlink"/>
            <w:noProof/>
          </w:rPr>
          <w:t>1.3. Giới thiệu về công ty khách hàng:</w:t>
        </w:r>
        <w:r w:rsidR="003C63E7">
          <w:rPr>
            <w:noProof/>
            <w:webHidden/>
          </w:rPr>
          <w:tab/>
        </w:r>
        <w:r w:rsidR="003C63E7">
          <w:rPr>
            <w:noProof/>
            <w:webHidden/>
          </w:rPr>
          <w:fldChar w:fldCharType="begin"/>
        </w:r>
        <w:r w:rsidR="003C63E7">
          <w:rPr>
            <w:noProof/>
            <w:webHidden/>
          </w:rPr>
          <w:instrText xml:space="preserve"> PAGEREF _Toc134381901 \h </w:instrText>
        </w:r>
        <w:r w:rsidR="003C63E7">
          <w:rPr>
            <w:noProof/>
            <w:webHidden/>
          </w:rPr>
        </w:r>
        <w:r w:rsidR="003C63E7">
          <w:rPr>
            <w:noProof/>
            <w:webHidden/>
          </w:rPr>
          <w:fldChar w:fldCharType="separate"/>
        </w:r>
        <w:r w:rsidR="003C63E7">
          <w:rPr>
            <w:noProof/>
            <w:webHidden/>
          </w:rPr>
          <w:t>8</w:t>
        </w:r>
        <w:r w:rsidR="003C63E7">
          <w:rPr>
            <w:noProof/>
            <w:webHidden/>
          </w:rPr>
          <w:fldChar w:fldCharType="end"/>
        </w:r>
      </w:hyperlink>
    </w:p>
    <w:p w14:paraId="15E59475" w14:textId="2134BFFC"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2" w:history="1">
        <w:r w:rsidR="003C63E7" w:rsidRPr="00BB021F">
          <w:rPr>
            <w:rStyle w:val="Hyperlink"/>
            <w:noProof/>
          </w:rPr>
          <w:t>1.3.1. Công ty Cổ phần nhựa Bình Minh</w:t>
        </w:r>
        <w:r w:rsidR="003C63E7">
          <w:rPr>
            <w:noProof/>
            <w:webHidden/>
          </w:rPr>
          <w:tab/>
        </w:r>
        <w:r w:rsidR="003C63E7">
          <w:rPr>
            <w:noProof/>
            <w:webHidden/>
          </w:rPr>
          <w:fldChar w:fldCharType="begin"/>
        </w:r>
        <w:r w:rsidR="003C63E7">
          <w:rPr>
            <w:noProof/>
            <w:webHidden/>
          </w:rPr>
          <w:instrText xml:space="preserve"> PAGEREF _Toc134381902 \h </w:instrText>
        </w:r>
        <w:r w:rsidR="003C63E7">
          <w:rPr>
            <w:noProof/>
            <w:webHidden/>
          </w:rPr>
        </w:r>
        <w:r w:rsidR="003C63E7">
          <w:rPr>
            <w:noProof/>
            <w:webHidden/>
          </w:rPr>
          <w:fldChar w:fldCharType="separate"/>
        </w:r>
        <w:r w:rsidR="003C63E7">
          <w:rPr>
            <w:noProof/>
            <w:webHidden/>
          </w:rPr>
          <w:t>8</w:t>
        </w:r>
        <w:r w:rsidR="003C63E7">
          <w:rPr>
            <w:noProof/>
            <w:webHidden/>
          </w:rPr>
          <w:fldChar w:fldCharType="end"/>
        </w:r>
      </w:hyperlink>
    </w:p>
    <w:p w14:paraId="237D0587" w14:textId="5914CDB5" w:rsidR="003C63E7" w:rsidRDefault="00D804F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03" w:history="1">
        <w:r w:rsidR="003C63E7" w:rsidRPr="00BB021F">
          <w:rPr>
            <w:rStyle w:val="Hyperlink"/>
            <w:rFonts w:ascii="Times New Roman" w:hAnsi="Times New Roman"/>
            <w:noProof/>
          </w:rPr>
          <w:t>CHƯƠNG 2.</w:t>
        </w:r>
        <w:r w:rsidR="003C63E7">
          <w:rPr>
            <w:rFonts w:asciiTheme="minorHAnsi" w:eastAsiaTheme="minorEastAsia" w:hAnsiTheme="minorHAnsi" w:cstheme="minorBidi"/>
            <w:b w:val="0"/>
            <w:bCs w:val="0"/>
            <w:noProof/>
            <w:kern w:val="2"/>
            <w:sz w:val="22"/>
            <w:szCs w:val="22"/>
            <w:lang w:val="en-GB" w:eastAsia="en-GB"/>
            <w14:ligatures w14:val="standardContextual"/>
          </w:rPr>
          <w:tab/>
        </w:r>
        <w:r w:rsidR="003C63E7" w:rsidRPr="00BB021F">
          <w:rPr>
            <w:rStyle w:val="Hyperlink"/>
            <w:rFonts w:ascii="Times New Roman" w:hAnsi="Times New Roman"/>
            <w:noProof/>
          </w:rPr>
          <w:t>CƠ SỞ LÝ THUYẾT VỀ ERP</w:t>
        </w:r>
        <w:r w:rsidR="003C63E7" w:rsidRPr="00BB021F">
          <w:rPr>
            <w:rStyle w:val="Hyperlink"/>
            <w:rFonts w:ascii="Times New Roman" w:hAnsi="Times New Roman"/>
            <w:noProof/>
            <w:lang w:val="vi-VN"/>
          </w:rPr>
          <w:t xml:space="preserve"> VÀ CÁC PHÂN HỆ NHÂN SỰ, TUYỂN DỤNG, CHẤM CÔNG, LƯƠNG, ĐÁNH GIÁ, ĐÀO TẠO TRONG DOANH NGHIỆP</w:t>
        </w:r>
        <w:r w:rsidR="003C63E7">
          <w:rPr>
            <w:noProof/>
            <w:webHidden/>
          </w:rPr>
          <w:tab/>
        </w:r>
        <w:r w:rsidR="003C63E7">
          <w:rPr>
            <w:noProof/>
            <w:webHidden/>
          </w:rPr>
          <w:fldChar w:fldCharType="begin"/>
        </w:r>
        <w:r w:rsidR="003C63E7">
          <w:rPr>
            <w:noProof/>
            <w:webHidden/>
          </w:rPr>
          <w:instrText xml:space="preserve"> PAGEREF _Toc134381903 \h </w:instrText>
        </w:r>
        <w:r w:rsidR="003C63E7">
          <w:rPr>
            <w:noProof/>
            <w:webHidden/>
          </w:rPr>
        </w:r>
        <w:r w:rsidR="003C63E7">
          <w:rPr>
            <w:noProof/>
            <w:webHidden/>
          </w:rPr>
          <w:fldChar w:fldCharType="separate"/>
        </w:r>
        <w:r w:rsidR="003C63E7">
          <w:rPr>
            <w:noProof/>
            <w:webHidden/>
          </w:rPr>
          <w:t>10</w:t>
        </w:r>
        <w:r w:rsidR="003C63E7">
          <w:rPr>
            <w:noProof/>
            <w:webHidden/>
          </w:rPr>
          <w:fldChar w:fldCharType="end"/>
        </w:r>
      </w:hyperlink>
    </w:p>
    <w:p w14:paraId="0E49C84A" w14:textId="08D3B724"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4" w:history="1">
        <w:r w:rsidR="003C63E7" w:rsidRPr="00BB021F">
          <w:rPr>
            <w:rStyle w:val="Hyperlink"/>
            <w:noProof/>
          </w:rPr>
          <w:t>2.1. Cơ sở lý thuyết về ERP</w:t>
        </w:r>
        <w:r w:rsidR="003C63E7">
          <w:rPr>
            <w:noProof/>
            <w:webHidden/>
          </w:rPr>
          <w:tab/>
        </w:r>
        <w:r w:rsidR="003C63E7">
          <w:rPr>
            <w:noProof/>
            <w:webHidden/>
          </w:rPr>
          <w:fldChar w:fldCharType="begin"/>
        </w:r>
        <w:r w:rsidR="003C63E7">
          <w:rPr>
            <w:noProof/>
            <w:webHidden/>
          </w:rPr>
          <w:instrText xml:space="preserve"> PAGEREF _Toc134381904 \h </w:instrText>
        </w:r>
        <w:r w:rsidR="003C63E7">
          <w:rPr>
            <w:noProof/>
            <w:webHidden/>
          </w:rPr>
        </w:r>
        <w:r w:rsidR="003C63E7">
          <w:rPr>
            <w:noProof/>
            <w:webHidden/>
          </w:rPr>
          <w:fldChar w:fldCharType="separate"/>
        </w:r>
        <w:r w:rsidR="003C63E7">
          <w:rPr>
            <w:noProof/>
            <w:webHidden/>
          </w:rPr>
          <w:t>10</w:t>
        </w:r>
        <w:r w:rsidR="003C63E7">
          <w:rPr>
            <w:noProof/>
            <w:webHidden/>
          </w:rPr>
          <w:fldChar w:fldCharType="end"/>
        </w:r>
      </w:hyperlink>
    </w:p>
    <w:p w14:paraId="3F9573DC" w14:textId="21F4A4D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5" w:history="1">
        <w:r w:rsidR="003C63E7" w:rsidRPr="00BB021F">
          <w:rPr>
            <w:rStyle w:val="Hyperlink"/>
            <w:noProof/>
          </w:rPr>
          <w:t>2.1.1 Giới thiệu về ERP</w:t>
        </w:r>
        <w:r w:rsidR="003C63E7">
          <w:rPr>
            <w:noProof/>
            <w:webHidden/>
          </w:rPr>
          <w:tab/>
        </w:r>
        <w:r w:rsidR="003C63E7">
          <w:rPr>
            <w:noProof/>
            <w:webHidden/>
          </w:rPr>
          <w:fldChar w:fldCharType="begin"/>
        </w:r>
        <w:r w:rsidR="003C63E7">
          <w:rPr>
            <w:noProof/>
            <w:webHidden/>
          </w:rPr>
          <w:instrText xml:space="preserve"> PAGEREF _Toc134381905 \h </w:instrText>
        </w:r>
        <w:r w:rsidR="003C63E7">
          <w:rPr>
            <w:noProof/>
            <w:webHidden/>
          </w:rPr>
        </w:r>
        <w:r w:rsidR="003C63E7">
          <w:rPr>
            <w:noProof/>
            <w:webHidden/>
          </w:rPr>
          <w:fldChar w:fldCharType="separate"/>
        </w:r>
        <w:r w:rsidR="003C63E7">
          <w:rPr>
            <w:noProof/>
            <w:webHidden/>
          </w:rPr>
          <w:t>10</w:t>
        </w:r>
        <w:r w:rsidR="003C63E7">
          <w:rPr>
            <w:noProof/>
            <w:webHidden/>
          </w:rPr>
          <w:fldChar w:fldCharType="end"/>
        </w:r>
      </w:hyperlink>
    </w:p>
    <w:p w14:paraId="638A8281" w14:textId="5178C25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6" w:history="1">
        <w:r w:rsidR="003C63E7" w:rsidRPr="00BB021F">
          <w:rPr>
            <w:rStyle w:val="Hyperlink"/>
            <w:noProof/>
          </w:rPr>
          <w:t>2.1.2 Các phân hệ trong ERP</w:t>
        </w:r>
        <w:r w:rsidR="003C63E7">
          <w:rPr>
            <w:noProof/>
            <w:webHidden/>
          </w:rPr>
          <w:tab/>
        </w:r>
        <w:r w:rsidR="003C63E7">
          <w:rPr>
            <w:noProof/>
            <w:webHidden/>
          </w:rPr>
          <w:fldChar w:fldCharType="begin"/>
        </w:r>
        <w:r w:rsidR="003C63E7">
          <w:rPr>
            <w:noProof/>
            <w:webHidden/>
          </w:rPr>
          <w:instrText xml:space="preserve"> PAGEREF _Toc134381906 \h </w:instrText>
        </w:r>
        <w:r w:rsidR="003C63E7">
          <w:rPr>
            <w:noProof/>
            <w:webHidden/>
          </w:rPr>
        </w:r>
        <w:r w:rsidR="003C63E7">
          <w:rPr>
            <w:noProof/>
            <w:webHidden/>
          </w:rPr>
          <w:fldChar w:fldCharType="separate"/>
        </w:r>
        <w:r w:rsidR="003C63E7">
          <w:rPr>
            <w:noProof/>
            <w:webHidden/>
          </w:rPr>
          <w:t>11</w:t>
        </w:r>
        <w:r w:rsidR="003C63E7">
          <w:rPr>
            <w:noProof/>
            <w:webHidden/>
          </w:rPr>
          <w:fldChar w:fldCharType="end"/>
        </w:r>
      </w:hyperlink>
    </w:p>
    <w:p w14:paraId="53BD88EC" w14:textId="110F3C38"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7" w:history="1">
        <w:r w:rsidR="003C63E7" w:rsidRPr="00BB021F">
          <w:rPr>
            <w:rStyle w:val="Hyperlink"/>
            <w:noProof/>
          </w:rPr>
          <w:t>2.1.3 Lợi ích của ERP mang lại cho doanh nghiệp</w:t>
        </w:r>
        <w:r w:rsidR="003C63E7">
          <w:rPr>
            <w:noProof/>
            <w:webHidden/>
          </w:rPr>
          <w:tab/>
        </w:r>
        <w:r w:rsidR="003C63E7">
          <w:rPr>
            <w:noProof/>
            <w:webHidden/>
          </w:rPr>
          <w:fldChar w:fldCharType="begin"/>
        </w:r>
        <w:r w:rsidR="003C63E7">
          <w:rPr>
            <w:noProof/>
            <w:webHidden/>
          </w:rPr>
          <w:instrText xml:space="preserve"> PAGEREF _Toc134381907 \h </w:instrText>
        </w:r>
        <w:r w:rsidR="003C63E7">
          <w:rPr>
            <w:noProof/>
            <w:webHidden/>
          </w:rPr>
        </w:r>
        <w:r w:rsidR="003C63E7">
          <w:rPr>
            <w:noProof/>
            <w:webHidden/>
          </w:rPr>
          <w:fldChar w:fldCharType="separate"/>
        </w:r>
        <w:r w:rsidR="003C63E7">
          <w:rPr>
            <w:noProof/>
            <w:webHidden/>
          </w:rPr>
          <w:t>14</w:t>
        </w:r>
        <w:r w:rsidR="003C63E7">
          <w:rPr>
            <w:noProof/>
            <w:webHidden/>
          </w:rPr>
          <w:fldChar w:fldCharType="end"/>
        </w:r>
      </w:hyperlink>
    </w:p>
    <w:p w14:paraId="293A9B74" w14:textId="713F734C"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8" w:history="1">
        <w:r w:rsidR="003C63E7" w:rsidRPr="00BB021F">
          <w:rPr>
            <w:rStyle w:val="Hyperlink"/>
            <w:noProof/>
          </w:rPr>
          <w:t>2.2. Giới thiệu Phân hệ Quản lý nhân sự, tuyển dụng trong doanh nghiệp</w:t>
        </w:r>
        <w:r w:rsidR="003C63E7">
          <w:rPr>
            <w:noProof/>
            <w:webHidden/>
          </w:rPr>
          <w:tab/>
        </w:r>
        <w:r w:rsidR="003C63E7">
          <w:rPr>
            <w:noProof/>
            <w:webHidden/>
          </w:rPr>
          <w:fldChar w:fldCharType="begin"/>
        </w:r>
        <w:r w:rsidR="003C63E7">
          <w:rPr>
            <w:noProof/>
            <w:webHidden/>
          </w:rPr>
          <w:instrText xml:space="preserve"> PAGEREF _Toc134381908 \h </w:instrText>
        </w:r>
        <w:r w:rsidR="003C63E7">
          <w:rPr>
            <w:noProof/>
            <w:webHidden/>
          </w:rPr>
        </w:r>
        <w:r w:rsidR="003C63E7">
          <w:rPr>
            <w:noProof/>
            <w:webHidden/>
          </w:rPr>
          <w:fldChar w:fldCharType="separate"/>
        </w:r>
        <w:r w:rsidR="003C63E7">
          <w:rPr>
            <w:noProof/>
            <w:webHidden/>
          </w:rPr>
          <w:t>15</w:t>
        </w:r>
        <w:r w:rsidR="003C63E7">
          <w:rPr>
            <w:noProof/>
            <w:webHidden/>
          </w:rPr>
          <w:fldChar w:fldCharType="end"/>
        </w:r>
      </w:hyperlink>
    </w:p>
    <w:p w14:paraId="486A8330" w14:textId="0A3C33B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09" w:history="1">
        <w:r w:rsidR="003C63E7" w:rsidRPr="00BB021F">
          <w:rPr>
            <w:rStyle w:val="Hyperlink"/>
            <w:noProof/>
          </w:rPr>
          <w:t>2.2.1. Giới thiệu về phân hệ nhân</w:t>
        </w:r>
        <w:r w:rsidR="003C63E7" w:rsidRPr="00BB021F">
          <w:rPr>
            <w:rStyle w:val="Hyperlink"/>
            <w:noProof/>
            <w:lang w:val="vi-VN"/>
          </w:rPr>
          <w:t xml:space="preserve"> sự</w:t>
        </w:r>
        <w:r w:rsidR="003C63E7" w:rsidRPr="00BB021F">
          <w:rPr>
            <w:rStyle w:val="Hyperlink"/>
            <w:noProof/>
          </w:rPr>
          <w:t xml:space="preserve"> của hệ thống</w:t>
        </w:r>
        <w:r w:rsidR="003C63E7">
          <w:rPr>
            <w:noProof/>
            <w:webHidden/>
          </w:rPr>
          <w:tab/>
        </w:r>
        <w:r w:rsidR="003C63E7">
          <w:rPr>
            <w:noProof/>
            <w:webHidden/>
          </w:rPr>
          <w:fldChar w:fldCharType="begin"/>
        </w:r>
        <w:r w:rsidR="003C63E7">
          <w:rPr>
            <w:noProof/>
            <w:webHidden/>
          </w:rPr>
          <w:instrText xml:space="preserve"> PAGEREF _Toc134381909 \h </w:instrText>
        </w:r>
        <w:r w:rsidR="003C63E7">
          <w:rPr>
            <w:noProof/>
            <w:webHidden/>
          </w:rPr>
        </w:r>
        <w:r w:rsidR="003C63E7">
          <w:rPr>
            <w:noProof/>
            <w:webHidden/>
          </w:rPr>
          <w:fldChar w:fldCharType="separate"/>
        </w:r>
        <w:r w:rsidR="003C63E7">
          <w:rPr>
            <w:noProof/>
            <w:webHidden/>
          </w:rPr>
          <w:t>15</w:t>
        </w:r>
        <w:r w:rsidR="003C63E7">
          <w:rPr>
            <w:noProof/>
            <w:webHidden/>
          </w:rPr>
          <w:fldChar w:fldCharType="end"/>
        </w:r>
      </w:hyperlink>
    </w:p>
    <w:p w14:paraId="39379E4E" w14:textId="4AD7AFC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0" w:history="1">
        <w:r w:rsidR="003C63E7" w:rsidRPr="00BB021F">
          <w:rPr>
            <w:rStyle w:val="Hyperlink"/>
            <w:noProof/>
            <w:lang w:val="vi-VN"/>
          </w:rPr>
          <w:t>2.2.2. Giới thiệu về phân hệ tuyển dụng của hệ thống</w:t>
        </w:r>
        <w:r w:rsidR="003C63E7">
          <w:rPr>
            <w:noProof/>
            <w:webHidden/>
          </w:rPr>
          <w:tab/>
        </w:r>
        <w:r w:rsidR="003C63E7">
          <w:rPr>
            <w:noProof/>
            <w:webHidden/>
          </w:rPr>
          <w:fldChar w:fldCharType="begin"/>
        </w:r>
        <w:r w:rsidR="003C63E7">
          <w:rPr>
            <w:noProof/>
            <w:webHidden/>
          </w:rPr>
          <w:instrText xml:space="preserve"> PAGEREF _Toc134381910 \h </w:instrText>
        </w:r>
        <w:r w:rsidR="003C63E7">
          <w:rPr>
            <w:noProof/>
            <w:webHidden/>
          </w:rPr>
        </w:r>
        <w:r w:rsidR="003C63E7">
          <w:rPr>
            <w:noProof/>
            <w:webHidden/>
          </w:rPr>
          <w:fldChar w:fldCharType="separate"/>
        </w:r>
        <w:r w:rsidR="003C63E7">
          <w:rPr>
            <w:noProof/>
            <w:webHidden/>
          </w:rPr>
          <w:t>19</w:t>
        </w:r>
        <w:r w:rsidR="003C63E7">
          <w:rPr>
            <w:noProof/>
            <w:webHidden/>
          </w:rPr>
          <w:fldChar w:fldCharType="end"/>
        </w:r>
      </w:hyperlink>
    </w:p>
    <w:p w14:paraId="25C0F652" w14:textId="1477646F"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1" w:history="1">
        <w:r w:rsidR="003C63E7" w:rsidRPr="00BB021F">
          <w:rPr>
            <w:rStyle w:val="Hyperlink"/>
            <w:noProof/>
          </w:rPr>
          <w:t>2.3. Giới thiệu Phân hệ Chấm</w:t>
        </w:r>
        <w:r w:rsidR="003C63E7" w:rsidRPr="00BB021F">
          <w:rPr>
            <w:rStyle w:val="Hyperlink"/>
            <w:noProof/>
            <w:lang w:val="vi-VN"/>
          </w:rPr>
          <w:t xml:space="preserve"> công, Tính lương</w:t>
        </w:r>
        <w:r w:rsidR="003C63E7" w:rsidRPr="00BB021F">
          <w:rPr>
            <w:rStyle w:val="Hyperlink"/>
            <w:noProof/>
          </w:rPr>
          <w:t xml:space="preserve"> trong doanh nghiệp</w:t>
        </w:r>
        <w:r w:rsidR="003C63E7">
          <w:rPr>
            <w:noProof/>
            <w:webHidden/>
          </w:rPr>
          <w:tab/>
        </w:r>
        <w:r w:rsidR="003C63E7">
          <w:rPr>
            <w:noProof/>
            <w:webHidden/>
          </w:rPr>
          <w:fldChar w:fldCharType="begin"/>
        </w:r>
        <w:r w:rsidR="003C63E7">
          <w:rPr>
            <w:noProof/>
            <w:webHidden/>
          </w:rPr>
          <w:instrText xml:space="preserve"> PAGEREF _Toc134381911 \h </w:instrText>
        </w:r>
        <w:r w:rsidR="003C63E7">
          <w:rPr>
            <w:noProof/>
            <w:webHidden/>
          </w:rPr>
        </w:r>
        <w:r w:rsidR="003C63E7">
          <w:rPr>
            <w:noProof/>
            <w:webHidden/>
          </w:rPr>
          <w:fldChar w:fldCharType="separate"/>
        </w:r>
        <w:r w:rsidR="003C63E7">
          <w:rPr>
            <w:noProof/>
            <w:webHidden/>
          </w:rPr>
          <w:t>21</w:t>
        </w:r>
        <w:r w:rsidR="003C63E7">
          <w:rPr>
            <w:noProof/>
            <w:webHidden/>
          </w:rPr>
          <w:fldChar w:fldCharType="end"/>
        </w:r>
      </w:hyperlink>
    </w:p>
    <w:p w14:paraId="76B67569" w14:textId="5034F6B3"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2" w:history="1">
        <w:r w:rsidR="003C63E7" w:rsidRPr="00BB021F">
          <w:rPr>
            <w:rStyle w:val="Hyperlink"/>
            <w:noProof/>
          </w:rPr>
          <w:t>2.3.1. Giới thiệu về phân hệ chấm</w:t>
        </w:r>
        <w:r w:rsidR="003C63E7" w:rsidRPr="00BB021F">
          <w:rPr>
            <w:rStyle w:val="Hyperlink"/>
            <w:noProof/>
            <w:lang w:val="vi-VN"/>
          </w:rPr>
          <w:t xml:space="preserve"> công </w:t>
        </w:r>
        <w:r w:rsidR="003C63E7" w:rsidRPr="00BB021F">
          <w:rPr>
            <w:rStyle w:val="Hyperlink"/>
            <w:noProof/>
          </w:rPr>
          <w:t>của hệ thống</w:t>
        </w:r>
        <w:r w:rsidR="003C63E7">
          <w:rPr>
            <w:noProof/>
            <w:webHidden/>
          </w:rPr>
          <w:tab/>
        </w:r>
        <w:r w:rsidR="003C63E7">
          <w:rPr>
            <w:noProof/>
            <w:webHidden/>
          </w:rPr>
          <w:fldChar w:fldCharType="begin"/>
        </w:r>
        <w:r w:rsidR="003C63E7">
          <w:rPr>
            <w:noProof/>
            <w:webHidden/>
          </w:rPr>
          <w:instrText xml:space="preserve"> PAGEREF _Toc134381912 \h </w:instrText>
        </w:r>
        <w:r w:rsidR="003C63E7">
          <w:rPr>
            <w:noProof/>
            <w:webHidden/>
          </w:rPr>
        </w:r>
        <w:r w:rsidR="003C63E7">
          <w:rPr>
            <w:noProof/>
            <w:webHidden/>
          </w:rPr>
          <w:fldChar w:fldCharType="separate"/>
        </w:r>
        <w:r w:rsidR="003C63E7">
          <w:rPr>
            <w:noProof/>
            <w:webHidden/>
          </w:rPr>
          <w:t>21</w:t>
        </w:r>
        <w:r w:rsidR="003C63E7">
          <w:rPr>
            <w:noProof/>
            <w:webHidden/>
          </w:rPr>
          <w:fldChar w:fldCharType="end"/>
        </w:r>
      </w:hyperlink>
    </w:p>
    <w:p w14:paraId="50C3443D" w14:textId="5F722883"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3" w:history="1">
        <w:r w:rsidR="003C63E7" w:rsidRPr="00BB021F">
          <w:rPr>
            <w:rStyle w:val="Hyperlink"/>
            <w:noProof/>
            <w:lang w:val="vi-VN"/>
          </w:rPr>
          <w:t>2.3.2. Giới thiệu về phân hệ tính lương của hệ thống</w:t>
        </w:r>
        <w:r w:rsidR="003C63E7">
          <w:rPr>
            <w:noProof/>
            <w:webHidden/>
          </w:rPr>
          <w:tab/>
        </w:r>
        <w:r w:rsidR="003C63E7">
          <w:rPr>
            <w:noProof/>
            <w:webHidden/>
          </w:rPr>
          <w:fldChar w:fldCharType="begin"/>
        </w:r>
        <w:r w:rsidR="003C63E7">
          <w:rPr>
            <w:noProof/>
            <w:webHidden/>
          </w:rPr>
          <w:instrText xml:space="preserve"> PAGEREF _Toc134381913 \h </w:instrText>
        </w:r>
        <w:r w:rsidR="003C63E7">
          <w:rPr>
            <w:noProof/>
            <w:webHidden/>
          </w:rPr>
        </w:r>
        <w:r w:rsidR="003C63E7">
          <w:rPr>
            <w:noProof/>
            <w:webHidden/>
          </w:rPr>
          <w:fldChar w:fldCharType="separate"/>
        </w:r>
        <w:r w:rsidR="003C63E7">
          <w:rPr>
            <w:noProof/>
            <w:webHidden/>
          </w:rPr>
          <w:t>24</w:t>
        </w:r>
        <w:r w:rsidR="003C63E7">
          <w:rPr>
            <w:noProof/>
            <w:webHidden/>
          </w:rPr>
          <w:fldChar w:fldCharType="end"/>
        </w:r>
      </w:hyperlink>
    </w:p>
    <w:p w14:paraId="6E1DC52E" w14:textId="7C0645A0"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4" w:history="1">
        <w:r w:rsidR="003C63E7" w:rsidRPr="00BB021F">
          <w:rPr>
            <w:rStyle w:val="Hyperlink"/>
            <w:noProof/>
            <w:lang w:val="vi-VN"/>
          </w:rPr>
          <w:t>2.4. Giới thiệu Phân hệ Đánh giá, Đào tạo trong doanh nghiệp</w:t>
        </w:r>
        <w:r w:rsidR="003C63E7">
          <w:rPr>
            <w:noProof/>
            <w:webHidden/>
          </w:rPr>
          <w:tab/>
        </w:r>
        <w:r w:rsidR="003C63E7">
          <w:rPr>
            <w:noProof/>
            <w:webHidden/>
          </w:rPr>
          <w:fldChar w:fldCharType="begin"/>
        </w:r>
        <w:r w:rsidR="003C63E7">
          <w:rPr>
            <w:noProof/>
            <w:webHidden/>
          </w:rPr>
          <w:instrText xml:space="preserve"> PAGEREF _Toc134381914 \h </w:instrText>
        </w:r>
        <w:r w:rsidR="003C63E7">
          <w:rPr>
            <w:noProof/>
            <w:webHidden/>
          </w:rPr>
        </w:r>
        <w:r w:rsidR="003C63E7">
          <w:rPr>
            <w:noProof/>
            <w:webHidden/>
          </w:rPr>
          <w:fldChar w:fldCharType="separate"/>
        </w:r>
        <w:r w:rsidR="003C63E7">
          <w:rPr>
            <w:noProof/>
            <w:webHidden/>
          </w:rPr>
          <w:t>26</w:t>
        </w:r>
        <w:r w:rsidR="003C63E7">
          <w:rPr>
            <w:noProof/>
            <w:webHidden/>
          </w:rPr>
          <w:fldChar w:fldCharType="end"/>
        </w:r>
      </w:hyperlink>
    </w:p>
    <w:p w14:paraId="07225A91" w14:textId="325617A5"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5" w:history="1">
        <w:r w:rsidR="003C63E7" w:rsidRPr="00BB021F">
          <w:rPr>
            <w:rStyle w:val="Hyperlink"/>
            <w:noProof/>
            <w:lang w:val="vi-VN"/>
          </w:rPr>
          <w:t>2.4.1. Giới thiệu về phân hệ đánh giá của hệ thống</w:t>
        </w:r>
        <w:r w:rsidR="003C63E7">
          <w:rPr>
            <w:noProof/>
            <w:webHidden/>
          </w:rPr>
          <w:tab/>
        </w:r>
        <w:r w:rsidR="003C63E7">
          <w:rPr>
            <w:noProof/>
            <w:webHidden/>
          </w:rPr>
          <w:fldChar w:fldCharType="begin"/>
        </w:r>
        <w:r w:rsidR="003C63E7">
          <w:rPr>
            <w:noProof/>
            <w:webHidden/>
          </w:rPr>
          <w:instrText xml:space="preserve"> PAGEREF _Toc134381915 \h </w:instrText>
        </w:r>
        <w:r w:rsidR="003C63E7">
          <w:rPr>
            <w:noProof/>
            <w:webHidden/>
          </w:rPr>
        </w:r>
        <w:r w:rsidR="003C63E7">
          <w:rPr>
            <w:noProof/>
            <w:webHidden/>
          </w:rPr>
          <w:fldChar w:fldCharType="separate"/>
        </w:r>
        <w:r w:rsidR="003C63E7">
          <w:rPr>
            <w:noProof/>
            <w:webHidden/>
          </w:rPr>
          <w:t>26</w:t>
        </w:r>
        <w:r w:rsidR="003C63E7">
          <w:rPr>
            <w:noProof/>
            <w:webHidden/>
          </w:rPr>
          <w:fldChar w:fldCharType="end"/>
        </w:r>
      </w:hyperlink>
    </w:p>
    <w:p w14:paraId="4BF93308" w14:textId="3D80E7C7"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6" w:history="1">
        <w:r w:rsidR="003C63E7" w:rsidRPr="00BB021F">
          <w:rPr>
            <w:rStyle w:val="Hyperlink"/>
            <w:noProof/>
          </w:rPr>
          <w:t>2.4.2. Giới thiệu chung về phân hệ đào tạo của hệ thống</w:t>
        </w:r>
        <w:r w:rsidR="003C63E7">
          <w:rPr>
            <w:noProof/>
            <w:webHidden/>
          </w:rPr>
          <w:tab/>
        </w:r>
        <w:r w:rsidR="003C63E7">
          <w:rPr>
            <w:noProof/>
            <w:webHidden/>
          </w:rPr>
          <w:fldChar w:fldCharType="begin"/>
        </w:r>
        <w:r w:rsidR="003C63E7">
          <w:rPr>
            <w:noProof/>
            <w:webHidden/>
          </w:rPr>
          <w:instrText xml:space="preserve"> PAGEREF _Toc134381916 \h </w:instrText>
        </w:r>
        <w:r w:rsidR="003C63E7">
          <w:rPr>
            <w:noProof/>
            <w:webHidden/>
          </w:rPr>
        </w:r>
        <w:r w:rsidR="003C63E7">
          <w:rPr>
            <w:noProof/>
            <w:webHidden/>
          </w:rPr>
          <w:fldChar w:fldCharType="separate"/>
        </w:r>
        <w:r w:rsidR="003C63E7">
          <w:rPr>
            <w:noProof/>
            <w:webHidden/>
          </w:rPr>
          <w:t>29</w:t>
        </w:r>
        <w:r w:rsidR="003C63E7">
          <w:rPr>
            <w:noProof/>
            <w:webHidden/>
          </w:rPr>
          <w:fldChar w:fldCharType="end"/>
        </w:r>
      </w:hyperlink>
    </w:p>
    <w:p w14:paraId="3227A940" w14:textId="44F212E6" w:rsidR="003C63E7" w:rsidRDefault="00D804F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17" w:history="1">
        <w:r w:rsidR="003C63E7" w:rsidRPr="00BB021F">
          <w:rPr>
            <w:rStyle w:val="Hyperlink"/>
            <w:rFonts w:ascii="Times New Roman" w:hAnsi="Times New Roman"/>
            <w:noProof/>
          </w:rPr>
          <w:t>CHƯƠNG 3.</w:t>
        </w:r>
        <w:r w:rsidR="003C63E7">
          <w:rPr>
            <w:rFonts w:asciiTheme="minorHAnsi" w:eastAsiaTheme="minorEastAsia" w:hAnsiTheme="minorHAnsi" w:cstheme="minorBidi"/>
            <w:b w:val="0"/>
            <w:bCs w:val="0"/>
            <w:noProof/>
            <w:kern w:val="2"/>
            <w:sz w:val="22"/>
            <w:szCs w:val="22"/>
            <w:lang w:val="en-GB" w:eastAsia="en-GB"/>
            <w14:ligatures w14:val="standardContextual"/>
          </w:rPr>
          <w:tab/>
        </w:r>
        <w:r w:rsidR="003C63E7" w:rsidRPr="00BB021F">
          <w:rPr>
            <w:rStyle w:val="Hyperlink"/>
            <w:rFonts w:ascii="Times New Roman" w:hAnsi="Times New Roman"/>
            <w:noProof/>
          </w:rPr>
          <w:t>KHẢO SÁT</w:t>
        </w:r>
        <w:r w:rsidR="003C63E7" w:rsidRPr="00BB021F">
          <w:rPr>
            <w:rStyle w:val="Hyperlink"/>
            <w:rFonts w:ascii="Times New Roman" w:hAnsi="Times New Roman"/>
            <w:noProof/>
            <w:lang w:val="vi-VN"/>
          </w:rPr>
          <w:t xml:space="preserve"> VÀ</w:t>
        </w:r>
        <w:r w:rsidR="003C63E7" w:rsidRPr="00BB021F">
          <w:rPr>
            <w:rStyle w:val="Hyperlink"/>
            <w:rFonts w:ascii="Times New Roman" w:hAnsi="Times New Roman"/>
            <w:noProof/>
          </w:rPr>
          <w:t xml:space="preserve"> PHÂN TÍCH NGHIỆP VỤ NHÂN SỰ, TUYỂN DỤNG, CHẤM CÔNG</w:t>
        </w:r>
        <w:r w:rsidR="003C63E7" w:rsidRPr="00BB021F">
          <w:rPr>
            <w:rStyle w:val="Hyperlink"/>
            <w:rFonts w:ascii="Times New Roman" w:hAnsi="Times New Roman"/>
            <w:noProof/>
            <w:lang w:val="vi-VN"/>
          </w:rPr>
          <w:t xml:space="preserve">, </w:t>
        </w:r>
        <w:r w:rsidR="003C63E7" w:rsidRPr="00BB021F">
          <w:rPr>
            <w:rStyle w:val="Hyperlink"/>
            <w:rFonts w:ascii="Times New Roman" w:hAnsi="Times New Roman"/>
            <w:noProof/>
          </w:rPr>
          <w:t>LƯƠNG, ĐÁNH GIÁ, ĐÀO TẠO CỦA CÔNG TY CP NHỰA BÌNH MINH</w:t>
        </w:r>
        <w:r w:rsidR="003C63E7">
          <w:rPr>
            <w:noProof/>
            <w:webHidden/>
          </w:rPr>
          <w:tab/>
        </w:r>
        <w:r w:rsidR="003C63E7">
          <w:rPr>
            <w:noProof/>
            <w:webHidden/>
          </w:rPr>
          <w:fldChar w:fldCharType="begin"/>
        </w:r>
        <w:r w:rsidR="003C63E7">
          <w:rPr>
            <w:noProof/>
            <w:webHidden/>
          </w:rPr>
          <w:instrText xml:space="preserve"> PAGEREF _Toc134381917 \h </w:instrText>
        </w:r>
        <w:r w:rsidR="003C63E7">
          <w:rPr>
            <w:noProof/>
            <w:webHidden/>
          </w:rPr>
        </w:r>
        <w:r w:rsidR="003C63E7">
          <w:rPr>
            <w:noProof/>
            <w:webHidden/>
          </w:rPr>
          <w:fldChar w:fldCharType="separate"/>
        </w:r>
        <w:r w:rsidR="003C63E7">
          <w:rPr>
            <w:noProof/>
            <w:webHidden/>
          </w:rPr>
          <w:t>32</w:t>
        </w:r>
        <w:r w:rsidR="003C63E7">
          <w:rPr>
            <w:noProof/>
            <w:webHidden/>
          </w:rPr>
          <w:fldChar w:fldCharType="end"/>
        </w:r>
      </w:hyperlink>
    </w:p>
    <w:p w14:paraId="3694D2F1" w14:textId="62760EC3"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8" w:history="1">
        <w:r w:rsidR="003C63E7" w:rsidRPr="00BB021F">
          <w:rPr>
            <w:rStyle w:val="Hyperlink"/>
            <w:noProof/>
          </w:rPr>
          <w:t>3.1.</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Khảo sát quy trình nghiệp vụ quản</w:t>
        </w:r>
        <w:r w:rsidR="003C63E7" w:rsidRPr="00BB021F">
          <w:rPr>
            <w:rStyle w:val="Hyperlink"/>
            <w:noProof/>
            <w:lang w:val="vi-VN"/>
          </w:rPr>
          <w:t xml:space="preserve"> lý nhân sự, </w:t>
        </w:r>
        <w:r w:rsidR="003C63E7" w:rsidRPr="00BB021F">
          <w:rPr>
            <w:rStyle w:val="Hyperlink"/>
            <w:noProof/>
          </w:rPr>
          <w:t>tuyển</w:t>
        </w:r>
        <w:r w:rsidR="003C63E7" w:rsidRPr="00BB021F">
          <w:rPr>
            <w:rStyle w:val="Hyperlink"/>
            <w:noProof/>
            <w:lang w:val="vi-VN"/>
          </w:rPr>
          <w:t xml:space="preserve"> dụng</w:t>
        </w:r>
        <w:r w:rsidR="003C63E7" w:rsidRPr="00BB021F">
          <w:rPr>
            <w:rStyle w:val="Hyperlink"/>
            <w:noProof/>
          </w:rPr>
          <w:t xml:space="preserve"> của Công ty CP Nhựa Bình Minh</w:t>
        </w:r>
        <w:r w:rsidR="003C63E7">
          <w:rPr>
            <w:noProof/>
            <w:webHidden/>
          </w:rPr>
          <w:tab/>
        </w:r>
        <w:r w:rsidR="003C63E7">
          <w:rPr>
            <w:noProof/>
            <w:webHidden/>
          </w:rPr>
          <w:fldChar w:fldCharType="begin"/>
        </w:r>
        <w:r w:rsidR="003C63E7">
          <w:rPr>
            <w:noProof/>
            <w:webHidden/>
          </w:rPr>
          <w:instrText xml:space="preserve"> PAGEREF _Toc134381918 \h </w:instrText>
        </w:r>
        <w:r w:rsidR="003C63E7">
          <w:rPr>
            <w:noProof/>
            <w:webHidden/>
          </w:rPr>
        </w:r>
        <w:r w:rsidR="003C63E7">
          <w:rPr>
            <w:noProof/>
            <w:webHidden/>
          </w:rPr>
          <w:fldChar w:fldCharType="separate"/>
        </w:r>
        <w:r w:rsidR="003C63E7">
          <w:rPr>
            <w:noProof/>
            <w:webHidden/>
          </w:rPr>
          <w:t>32</w:t>
        </w:r>
        <w:r w:rsidR="003C63E7">
          <w:rPr>
            <w:noProof/>
            <w:webHidden/>
          </w:rPr>
          <w:fldChar w:fldCharType="end"/>
        </w:r>
      </w:hyperlink>
    </w:p>
    <w:p w14:paraId="066D4776" w14:textId="6FF1CF69"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19" w:history="1">
        <w:r w:rsidR="003C63E7" w:rsidRPr="00BB021F">
          <w:rPr>
            <w:rStyle w:val="Hyperlink"/>
            <w:noProof/>
            <w:lang w:val="vi-VN"/>
          </w:rPr>
          <w:t>3.1.1. Kế hoạch khảo sát</w:t>
        </w:r>
        <w:r w:rsidR="003C63E7">
          <w:rPr>
            <w:noProof/>
            <w:webHidden/>
          </w:rPr>
          <w:tab/>
        </w:r>
        <w:r w:rsidR="003C63E7">
          <w:rPr>
            <w:noProof/>
            <w:webHidden/>
          </w:rPr>
          <w:fldChar w:fldCharType="begin"/>
        </w:r>
        <w:r w:rsidR="003C63E7">
          <w:rPr>
            <w:noProof/>
            <w:webHidden/>
          </w:rPr>
          <w:instrText xml:space="preserve"> PAGEREF _Toc134381919 \h </w:instrText>
        </w:r>
        <w:r w:rsidR="003C63E7">
          <w:rPr>
            <w:noProof/>
            <w:webHidden/>
          </w:rPr>
        </w:r>
        <w:r w:rsidR="003C63E7">
          <w:rPr>
            <w:noProof/>
            <w:webHidden/>
          </w:rPr>
          <w:fldChar w:fldCharType="separate"/>
        </w:r>
        <w:r w:rsidR="003C63E7">
          <w:rPr>
            <w:noProof/>
            <w:webHidden/>
          </w:rPr>
          <w:t>32</w:t>
        </w:r>
        <w:r w:rsidR="003C63E7">
          <w:rPr>
            <w:noProof/>
            <w:webHidden/>
          </w:rPr>
          <w:fldChar w:fldCharType="end"/>
        </w:r>
      </w:hyperlink>
    </w:p>
    <w:p w14:paraId="295B4087" w14:textId="77CC3D2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0" w:history="1">
        <w:r w:rsidR="003C63E7" w:rsidRPr="00BB021F">
          <w:rPr>
            <w:rStyle w:val="Hyperlink"/>
            <w:noProof/>
            <w:lang w:val="vi-VN"/>
          </w:rPr>
          <w:t>3.1.2. Quản lý nhân sự hiện tại của công ty CP Nhựa Bình Minh</w:t>
        </w:r>
        <w:r w:rsidR="003C63E7">
          <w:rPr>
            <w:noProof/>
            <w:webHidden/>
          </w:rPr>
          <w:tab/>
        </w:r>
        <w:r w:rsidR="003C63E7">
          <w:rPr>
            <w:noProof/>
            <w:webHidden/>
          </w:rPr>
          <w:fldChar w:fldCharType="begin"/>
        </w:r>
        <w:r w:rsidR="003C63E7">
          <w:rPr>
            <w:noProof/>
            <w:webHidden/>
          </w:rPr>
          <w:instrText xml:space="preserve"> PAGEREF _Toc134381920 \h </w:instrText>
        </w:r>
        <w:r w:rsidR="003C63E7">
          <w:rPr>
            <w:noProof/>
            <w:webHidden/>
          </w:rPr>
        </w:r>
        <w:r w:rsidR="003C63E7">
          <w:rPr>
            <w:noProof/>
            <w:webHidden/>
          </w:rPr>
          <w:fldChar w:fldCharType="separate"/>
        </w:r>
        <w:r w:rsidR="003C63E7">
          <w:rPr>
            <w:noProof/>
            <w:webHidden/>
          </w:rPr>
          <w:t>33</w:t>
        </w:r>
        <w:r w:rsidR="003C63E7">
          <w:rPr>
            <w:noProof/>
            <w:webHidden/>
          </w:rPr>
          <w:fldChar w:fldCharType="end"/>
        </w:r>
      </w:hyperlink>
    </w:p>
    <w:p w14:paraId="2CC73989" w14:textId="2F3EEF5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1" w:history="1">
        <w:r w:rsidR="003C63E7" w:rsidRPr="00BB021F">
          <w:rPr>
            <w:rStyle w:val="Hyperlink"/>
            <w:noProof/>
            <w:lang w:val="vi-VN"/>
          </w:rPr>
          <w:t>3.1.3. Ưu và nhược điểm quy trình hiện tại</w:t>
        </w:r>
        <w:r w:rsidR="003C63E7">
          <w:rPr>
            <w:noProof/>
            <w:webHidden/>
          </w:rPr>
          <w:tab/>
        </w:r>
        <w:r w:rsidR="003C63E7">
          <w:rPr>
            <w:noProof/>
            <w:webHidden/>
          </w:rPr>
          <w:fldChar w:fldCharType="begin"/>
        </w:r>
        <w:r w:rsidR="003C63E7">
          <w:rPr>
            <w:noProof/>
            <w:webHidden/>
          </w:rPr>
          <w:instrText xml:space="preserve"> PAGEREF _Toc134381921 \h </w:instrText>
        </w:r>
        <w:r w:rsidR="003C63E7">
          <w:rPr>
            <w:noProof/>
            <w:webHidden/>
          </w:rPr>
        </w:r>
        <w:r w:rsidR="003C63E7">
          <w:rPr>
            <w:noProof/>
            <w:webHidden/>
          </w:rPr>
          <w:fldChar w:fldCharType="separate"/>
        </w:r>
        <w:r w:rsidR="003C63E7">
          <w:rPr>
            <w:noProof/>
            <w:webHidden/>
          </w:rPr>
          <w:t>33</w:t>
        </w:r>
        <w:r w:rsidR="003C63E7">
          <w:rPr>
            <w:noProof/>
            <w:webHidden/>
          </w:rPr>
          <w:fldChar w:fldCharType="end"/>
        </w:r>
      </w:hyperlink>
    </w:p>
    <w:p w14:paraId="71F702FA" w14:textId="7C2A5C05"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22" w:history="1">
        <w:r w:rsidR="003C63E7" w:rsidRPr="00BB021F">
          <w:rPr>
            <w:rStyle w:val="Hyperlink"/>
            <w:noProof/>
            <w:lang w:val="vi-VN"/>
          </w:rPr>
          <w:t>3.2.</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lang w:val="vi-VN"/>
          </w:rPr>
          <w:t>Phân tích nghiệp vụ quản lý nhân sự, tuyển dụng của Công ty CP Nhựa Bình Minh</w:t>
        </w:r>
        <w:r w:rsidR="003C63E7">
          <w:rPr>
            <w:noProof/>
            <w:webHidden/>
          </w:rPr>
          <w:tab/>
        </w:r>
        <w:r w:rsidR="003C63E7">
          <w:rPr>
            <w:noProof/>
            <w:webHidden/>
          </w:rPr>
          <w:fldChar w:fldCharType="begin"/>
        </w:r>
        <w:r w:rsidR="003C63E7">
          <w:rPr>
            <w:noProof/>
            <w:webHidden/>
          </w:rPr>
          <w:instrText xml:space="preserve"> PAGEREF _Toc134381922 \h </w:instrText>
        </w:r>
        <w:r w:rsidR="003C63E7">
          <w:rPr>
            <w:noProof/>
            <w:webHidden/>
          </w:rPr>
        </w:r>
        <w:r w:rsidR="003C63E7">
          <w:rPr>
            <w:noProof/>
            <w:webHidden/>
          </w:rPr>
          <w:fldChar w:fldCharType="separate"/>
        </w:r>
        <w:r w:rsidR="003C63E7">
          <w:rPr>
            <w:noProof/>
            <w:webHidden/>
          </w:rPr>
          <w:t>34</w:t>
        </w:r>
        <w:r w:rsidR="003C63E7">
          <w:rPr>
            <w:noProof/>
            <w:webHidden/>
          </w:rPr>
          <w:fldChar w:fldCharType="end"/>
        </w:r>
      </w:hyperlink>
    </w:p>
    <w:p w14:paraId="2C3A123B" w14:textId="42E00D22"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3" w:history="1">
        <w:r w:rsidR="003C63E7" w:rsidRPr="00BB021F">
          <w:rPr>
            <w:rStyle w:val="Hyperlink"/>
            <w:noProof/>
            <w:lang w:val="vi-VN"/>
          </w:rPr>
          <w:t>3.2.1. Biểu đồ ngữ cảnh</w:t>
        </w:r>
        <w:r w:rsidR="003C63E7">
          <w:rPr>
            <w:noProof/>
            <w:webHidden/>
          </w:rPr>
          <w:tab/>
        </w:r>
        <w:r w:rsidR="003C63E7">
          <w:rPr>
            <w:noProof/>
            <w:webHidden/>
          </w:rPr>
          <w:fldChar w:fldCharType="begin"/>
        </w:r>
        <w:r w:rsidR="003C63E7">
          <w:rPr>
            <w:noProof/>
            <w:webHidden/>
          </w:rPr>
          <w:instrText xml:space="preserve"> PAGEREF _Toc134381923 \h </w:instrText>
        </w:r>
        <w:r w:rsidR="003C63E7">
          <w:rPr>
            <w:noProof/>
            <w:webHidden/>
          </w:rPr>
        </w:r>
        <w:r w:rsidR="003C63E7">
          <w:rPr>
            <w:noProof/>
            <w:webHidden/>
          </w:rPr>
          <w:fldChar w:fldCharType="separate"/>
        </w:r>
        <w:r w:rsidR="003C63E7">
          <w:rPr>
            <w:noProof/>
            <w:webHidden/>
          </w:rPr>
          <w:t>34</w:t>
        </w:r>
        <w:r w:rsidR="003C63E7">
          <w:rPr>
            <w:noProof/>
            <w:webHidden/>
          </w:rPr>
          <w:fldChar w:fldCharType="end"/>
        </w:r>
      </w:hyperlink>
    </w:p>
    <w:p w14:paraId="4ADA1A01" w14:textId="36F8FBC2"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4" w:history="1">
        <w:r w:rsidR="003C63E7" w:rsidRPr="00BB021F">
          <w:rPr>
            <w:rStyle w:val="Hyperlink"/>
            <w:noProof/>
            <w:lang w:val="vi-VN"/>
          </w:rPr>
          <w:t>3.2.2. Phân rã nhóm chức năng</w:t>
        </w:r>
        <w:r w:rsidR="003C63E7">
          <w:rPr>
            <w:noProof/>
            <w:webHidden/>
          </w:rPr>
          <w:tab/>
        </w:r>
        <w:r w:rsidR="003C63E7">
          <w:rPr>
            <w:noProof/>
            <w:webHidden/>
          </w:rPr>
          <w:fldChar w:fldCharType="begin"/>
        </w:r>
        <w:r w:rsidR="003C63E7">
          <w:rPr>
            <w:noProof/>
            <w:webHidden/>
          </w:rPr>
          <w:instrText xml:space="preserve"> PAGEREF _Toc134381924 \h </w:instrText>
        </w:r>
        <w:r w:rsidR="003C63E7">
          <w:rPr>
            <w:noProof/>
            <w:webHidden/>
          </w:rPr>
        </w:r>
        <w:r w:rsidR="003C63E7">
          <w:rPr>
            <w:noProof/>
            <w:webHidden/>
          </w:rPr>
          <w:fldChar w:fldCharType="separate"/>
        </w:r>
        <w:r w:rsidR="003C63E7">
          <w:rPr>
            <w:noProof/>
            <w:webHidden/>
          </w:rPr>
          <w:t>35</w:t>
        </w:r>
        <w:r w:rsidR="003C63E7">
          <w:rPr>
            <w:noProof/>
            <w:webHidden/>
          </w:rPr>
          <w:fldChar w:fldCharType="end"/>
        </w:r>
      </w:hyperlink>
    </w:p>
    <w:p w14:paraId="2C247786" w14:textId="76EC2173"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5" w:history="1">
        <w:r w:rsidR="003C63E7" w:rsidRPr="00BB021F">
          <w:rPr>
            <w:rStyle w:val="Hyperlink"/>
            <w:noProof/>
            <w:lang w:val="vi-VN"/>
          </w:rPr>
          <w:t>3.2.3. Biểu đồ phân rã chức năng</w:t>
        </w:r>
        <w:r w:rsidR="003C63E7">
          <w:rPr>
            <w:noProof/>
            <w:webHidden/>
          </w:rPr>
          <w:tab/>
        </w:r>
        <w:r w:rsidR="003C63E7">
          <w:rPr>
            <w:noProof/>
            <w:webHidden/>
          </w:rPr>
          <w:fldChar w:fldCharType="begin"/>
        </w:r>
        <w:r w:rsidR="003C63E7">
          <w:rPr>
            <w:noProof/>
            <w:webHidden/>
          </w:rPr>
          <w:instrText xml:space="preserve"> PAGEREF _Toc134381925 \h </w:instrText>
        </w:r>
        <w:r w:rsidR="003C63E7">
          <w:rPr>
            <w:noProof/>
            <w:webHidden/>
          </w:rPr>
        </w:r>
        <w:r w:rsidR="003C63E7">
          <w:rPr>
            <w:noProof/>
            <w:webHidden/>
          </w:rPr>
          <w:fldChar w:fldCharType="separate"/>
        </w:r>
        <w:r w:rsidR="003C63E7">
          <w:rPr>
            <w:noProof/>
            <w:webHidden/>
          </w:rPr>
          <w:t>35</w:t>
        </w:r>
        <w:r w:rsidR="003C63E7">
          <w:rPr>
            <w:noProof/>
            <w:webHidden/>
          </w:rPr>
          <w:fldChar w:fldCharType="end"/>
        </w:r>
      </w:hyperlink>
    </w:p>
    <w:p w14:paraId="0E0A1D62" w14:textId="4F4ECCAE"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26" w:history="1">
        <w:r w:rsidR="003C63E7" w:rsidRPr="00BB021F">
          <w:rPr>
            <w:rStyle w:val="Hyperlink"/>
            <w:noProof/>
          </w:rPr>
          <w:t>3.3.</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Khảo sát quy trình nghiệp vụ chấm công, tính lương của Công ty CP Nhựa Bình Minh</w:t>
        </w:r>
        <w:r w:rsidR="003C63E7">
          <w:rPr>
            <w:noProof/>
            <w:webHidden/>
          </w:rPr>
          <w:tab/>
        </w:r>
        <w:r w:rsidR="003C63E7">
          <w:rPr>
            <w:noProof/>
            <w:webHidden/>
          </w:rPr>
          <w:fldChar w:fldCharType="begin"/>
        </w:r>
        <w:r w:rsidR="003C63E7">
          <w:rPr>
            <w:noProof/>
            <w:webHidden/>
          </w:rPr>
          <w:instrText xml:space="preserve"> PAGEREF _Toc134381926 \h </w:instrText>
        </w:r>
        <w:r w:rsidR="003C63E7">
          <w:rPr>
            <w:noProof/>
            <w:webHidden/>
          </w:rPr>
        </w:r>
        <w:r w:rsidR="003C63E7">
          <w:rPr>
            <w:noProof/>
            <w:webHidden/>
          </w:rPr>
          <w:fldChar w:fldCharType="separate"/>
        </w:r>
        <w:r w:rsidR="003C63E7">
          <w:rPr>
            <w:noProof/>
            <w:webHidden/>
          </w:rPr>
          <w:t>35</w:t>
        </w:r>
        <w:r w:rsidR="003C63E7">
          <w:rPr>
            <w:noProof/>
            <w:webHidden/>
          </w:rPr>
          <w:fldChar w:fldCharType="end"/>
        </w:r>
      </w:hyperlink>
    </w:p>
    <w:p w14:paraId="3515F9F1" w14:textId="0C7A2770"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7" w:history="1">
        <w:r w:rsidR="003C63E7" w:rsidRPr="00BB021F">
          <w:rPr>
            <w:rStyle w:val="Hyperlink"/>
            <w:noProof/>
            <w:lang w:val="vi-VN"/>
          </w:rPr>
          <w:t>3.3.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Quy định chung</w:t>
        </w:r>
        <w:r w:rsidR="003C63E7">
          <w:rPr>
            <w:noProof/>
            <w:webHidden/>
          </w:rPr>
          <w:tab/>
        </w:r>
        <w:r w:rsidR="003C63E7">
          <w:rPr>
            <w:noProof/>
            <w:webHidden/>
          </w:rPr>
          <w:fldChar w:fldCharType="begin"/>
        </w:r>
        <w:r w:rsidR="003C63E7">
          <w:rPr>
            <w:noProof/>
            <w:webHidden/>
          </w:rPr>
          <w:instrText xml:space="preserve"> PAGEREF _Toc134381927 \h </w:instrText>
        </w:r>
        <w:r w:rsidR="003C63E7">
          <w:rPr>
            <w:noProof/>
            <w:webHidden/>
          </w:rPr>
        </w:r>
        <w:r w:rsidR="003C63E7">
          <w:rPr>
            <w:noProof/>
            <w:webHidden/>
          </w:rPr>
          <w:fldChar w:fldCharType="separate"/>
        </w:r>
        <w:r w:rsidR="003C63E7">
          <w:rPr>
            <w:noProof/>
            <w:webHidden/>
          </w:rPr>
          <w:t>36</w:t>
        </w:r>
        <w:r w:rsidR="003C63E7">
          <w:rPr>
            <w:noProof/>
            <w:webHidden/>
          </w:rPr>
          <w:fldChar w:fldCharType="end"/>
        </w:r>
      </w:hyperlink>
    </w:p>
    <w:p w14:paraId="27225504" w14:textId="41DAA18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8" w:history="1">
        <w:r w:rsidR="003C63E7" w:rsidRPr="00BB021F">
          <w:rPr>
            <w:rStyle w:val="Hyperlink"/>
            <w:noProof/>
            <w:lang w:val="vi-VN"/>
          </w:rPr>
          <w:t>3.3.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Quy trình hiện tại của công ty CP Nhựa Bình Minh</w:t>
        </w:r>
        <w:r w:rsidR="003C63E7">
          <w:rPr>
            <w:noProof/>
            <w:webHidden/>
          </w:rPr>
          <w:tab/>
        </w:r>
        <w:r w:rsidR="003C63E7">
          <w:rPr>
            <w:noProof/>
            <w:webHidden/>
          </w:rPr>
          <w:fldChar w:fldCharType="begin"/>
        </w:r>
        <w:r w:rsidR="003C63E7">
          <w:rPr>
            <w:noProof/>
            <w:webHidden/>
          </w:rPr>
          <w:instrText xml:space="preserve"> PAGEREF _Toc134381928 \h </w:instrText>
        </w:r>
        <w:r w:rsidR="003C63E7">
          <w:rPr>
            <w:noProof/>
            <w:webHidden/>
          </w:rPr>
        </w:r>
        <w:r w:rsidR="003C63E7">
          <w:rPr>
            <w:noProof/>
            <w:webHidden/>
          </w:rPr>
          <w:fldChar w:fldCharType="separate"/>
        </w:r>
        <w:r w:rsidR="003C63E7">
          <w:rPr>
            <w:noProof/>
            <w:webHidden/>
          </w:rPr>
          <w:t>45</w:t>
        </w:r>
        <w:r w:rsidR="003C63E7">
          <w:rPr>
            <w:noProof/>
            <w:webHidden/>
          </w:rPr>
          <w:fldChar w:fldCharType="end"/>
        </w:r>
      </w:hyperlink>
    </w:p>
    <w:p w14:paraId="6B243259" w14:textId="748129B8"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29" w:history="1">
        <w:r w:rsidR="003C63E7" w:rsidRPr="00BB021F">
          <w:rPr>
            <w:rStyle w:val="Hyperlink"/>
            <w:noProof/>
            <w:lang w:val="vi-VN"/>
          </w:rPr>
          <w:t>3.3.3.</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Ưu và nhược điểm quy trình hiện tại</w:t>
        </w:r>
        <w:r w:rsidR="003C63E7">
          <w:rPr>
            <w:noProof/>
            <w:webHidden/>
          </w:rPr>
          <w:tab/>
        </w:r>
        <w:r w:rsidR="003C63E7">
          <w:rPr>
            <w:noProof/>
            <w:webHidden/>
          </w:rPr>
          <w:fldChar w:fldCharType="begin"/>
        </w:r>
        <w:r w:rsidR="003C63E7">
          <w:rPr>
            <w:noProof/>
            <w:webHidden/>
          </w:rPr>
          <w:instrText xml:space="preserve"> PAGEREF _Toc134381929 \h </w:instrText>
        </w:r>
        <w:r w:rsidR="003C63E7">
          <w:rPr>
            <w:noProof/>
            <w:webHidden/>
          </w:rPr>
        </w:r>
        <w:r w:rsidR="003C63E7">
          <w:rPr>
            <w:noProof/>
            <w:webHidden/>
          </w:rPr>
          <w:fldChar w:fldCharType="separate"/>
        </w:r>
        <w:r w:rsidR="003C63E7">
          <w:rPr>
            <w:noProof/>
            <w:webHidden/>
          </w:rPr>
          <w:t>46</w:t>
        </w:r>
        <w:r w:rsidR="003C63E7">
          <w:rPr>
            <w:noProof/>
            <w:webHidden/>
          </w:rPr>
          <w:fldChar w:fldCharType="end"/>
        </w:r>
      </w:hyperlink>
    </w:p>
    <w:p w14:paraId="66AC6D80" w14:textId="32C90E32"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0" w:history="1">
        <w:r w:rsidR="003C63E7" w:rsidRPr="00BB021F">
          <w:rPr>
            <w:rStyle w:val="Hyperlink"/>
            <w:noProof/>
            <w:lang w:val="vi-VN"/>
          </w:rPr>
          <w:t>3.4.</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lang w:val="vi-VN"/>
          </w:rPr>
          <w:t>Phân tích nghiệp vụ chấm công, tính lương của Công ty CP Nhựa Bình Minh khi áp dụng hệ thống</w:t>
        </w:r>
        <w:r w:rsidR="003C63E7">
          <w:rPr>
            <w:noProof/>
            <w:webHidden/>
          </w:rPr>
          <w:tab/>
        </w:r>
        <w:r w:rsidR="003C63E7">
          <w:rPr>
            <w:noProof/>
            <w:webHidden/>
          </w:rPr>
          <w:fldChar w:fldCharType="begin"/>
        </w:r>
        <w:r w:rsidR="003C63E7">
          <w:rPr>
            <w:noProof/>
            <w:webHidden/>
          </w:rPr>
          <w:instrText xml:space="preserve"> PAGEREF _Toc134381930 \h </w:instrText>
        </w:r>
        <w:r w:rsidR="003C63E7">
          <w:rPr>
            <w:noProof/>
            <w:webHidden/>
          </w:rPr>
        </w:r>
        <w:r w:rsidR="003C63E7">
          <w:rPr>
            <w:noProof/>
            <w:webHidden/>
          </w:rPr>
          <w:fldChar w:fldCharType="separate"/>
        </w:r>
        <w:r w:rsidR="003C63E7">
          <w:rPr>
            <w:noProof/>
            <w:webHidden/>
          </w:rPr>
          <w:t>47</w:t>
        </w:r>
        <w:r w:rsidR="003C63E7">
          <w:rPr>
            <w:noProof/>
            <w:webHidden/>
          </w:rPr>
          <w:fldChar w:fldCharType="end"/>
        </w:r>
      </w:hyperlink>
    </w:p>
    <w:p w14:paraId="7FF1BA5D" w14:textId="44D6608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1" w:history="1">
        <w:r w:rsidR="003C63E7" w:rsidRPr="00BB021F">
          <w:rPr>
            <w:rStyle w:val="Hyperlink"/>
            <w:noProof/>
            <w:lang w:val="vi-VN"/>
          </w:rPr>
          <w:t>3.4.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Phân</w:t>
        </w:r>
        <w:r w:rsidR="003C63E7" w:rsidRPr="00BB021F">
          <w:rPr>
            <w:rStyle w:val="Hyperlink"/>
            <w:noProof/>
            <w:lang w:val="vi-VN"/>
          </w:rPr>
          <w:t xml:space="preserve"> rã nhóm chức năng</w:t>
        </w:r>
        <w:r w:rsidR="003C63E7">
          <w:rPr>
            <w:noProof/>
            <w:webHidden/>
          </w:rPr>
          <w:tab/>
        </w:r>
        <w:r w:rsidR="003C63E7">
          <w:rPr>
            <w:noProof/>
            <w:webHidden/>
          </w:rPr>
          <w:fldChar w:fldCharType="begin"/>
        </w:r>
        <w:r w:rsidR="003C63E7">
          <w:rPr>
            <w:noProof/>
            <w:webHidden/>
          </w:rPr>
          <w:instrText xml:space="preserve"> PAGEREF _Toc134381931 \h </w:instrText>
        </w:r>
        <w:r w:rsidR="003C63E7">
          <w:rPr>
            <w:noProof/>
            <w:webHidden/>
          </w:rPr>
        </w:r>
        <w:r w:rsidR="003C63E7">
          <w:rPr>
            <w:noProof/>
            <w:webHidden/>
          </w:rPr>
          <w:fldChar w:fldCharType="separate"/>
        </w:r>
        <w:r w:rsidR="003C63E7">
          <w:rPr>
            <w:noProof/>
            <w:webHidden/>
          </w:rPr>
          <w:t>47</w:t>
        </w:r>
        <w:r w:rsidR="003C63E7">
          <w:rPr>
            <w:noProof/>
            <w:webHidden/>
          </w:rPr>
          <w:fldChar w:fldCharType="end"/>
        </w:r>
      </w:hyperlink>
    </w:p>
    <w:p w14:paraId="77876D14" w14:textId="47B07673"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2" w:history="1">
        <w:r w:rsidR="003C63E7" w:rsidRPr="00BB021F">
          <w:rPr>
            <w:rStyle w:val="Hyperlink"/>
            <w:noProof/>
            <w:lang w:val="vi-VN"/>
          </w:rPr>
          <w:t>3.4.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Biểu</w:t>
        </w:r>
        <w:r w:rsidR="003C63E7" w:rsidRPr="00BB021F">
          <w:rPr>
            <w:rStyle w:val="Hyperlink"/>
            <w:noProof/>
            <w:lang w:val="vi-VN"/>
          </w:rPr>
          <w:t xml:space="preserve"> đồ phân rã chức năng</w:t>
        </w:r>
        <w:r w:rsidR="003C63E7">
          <w:rPr>
            <w:noProof/>
            <w:webHidden/>
          </w:rPr>
          <w:tab/>
        </w:r>
        <w:r w:rsidR="003C63E7">
          <w:rPr>
            <w:noProof/>
            <w:webHidden/>
          </w:rPr>
          <w:fldChar w:fldCharType="begin"/>
        </w:r>
        <w:r w:rsidR="003C63E7">
          <w:rPr>
            <w:noProof/>
            <w:webHidden/>
          </w:rPr>
          <w:instrText xml:space="preserve"> PAGEREF _Toc134381932 \h </w:instrText>
        </w:r>
        <w:r w:rsidR="003C63E7">
          <w:rPr>
            <w:noProof/>
            <w:webHidden/>
          </w:rPr>
        </w:r>
        <w:r w:rsidR="003C63E7">
          <w:rPr>
            <w:noProof/>
            <w:webHidden/>
          </w:rPr>
          <w:fldChar w:fldCharType="separate"/>
        </w:r>
        <w:r w:rsidR="003C63E7">
          <w:rPr>
            <w:noProof/>
            <w:webHidden/>
          </w:rPr>
          <w:t>47</w:t>
        </w:r>
        <w:r w:rsidR="003C63E7">
          <w:rPr>
            <w:noProof/>
            <w:webHidden/>
          </w:rPr>
          <w:fldChar w:fldCharType="end"/>
        </w:r>
      </w:hyperlink>
    </w:p>
    <w:p w14:paraId="21709CAB" w14:textId="3F023793"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3" w:history="1">
        <w:r w:rsidR="003C63E7" w:rsidRPr="00BB021F">
          <w:rPr>
            <w:rStyle w:val="Hyperlink"/>
            <w:noProof/>
          </w:rPr>
          <w:t>3.5.</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Khảo sát quy trình nghiệp vụ đánh giá</w:t>
        </w:r>
        <w:r w:rsidR="003C63E7" w:rsidRPr="00BB021F">
          <w:rPr>
            <w:rStyle w:val="Hyperlink"/>
            <w:noProof/>
            <w:lang w:val="vi-VN"/>
          </w:rPr>
          <w:t xml:space="preserve">, </w:t>
        </w:r>
        <w:r w:rsidR="003C63E7" w:rsidRPr="00BB021F">
          <w:rPr>
            <w:rStyle w:val="Hyperlink"/>
            <w:noProof/>
          </w:rPr>
          <w:t>đào tạo của Công ty CP Nhựa Bình Minh</w:t>
        </w:r>
        <w:r w:rsidR="003C63E7">
          <w:rPr>
            <w:noProof/>
            <w:webHidden/>
          </w:rPr>
          <w:tab/>
        </w:r>
        <w:r w:rsidR="003C63E7">
          <w:rPr>
            <w:noProof/>
            <w:webHidden/>
          </w:rPr>
          <w:fldChar w:fldCharType="begin"/>
        </w:r>
        <w:r w:rsidR="003C63E7">
          <w:rPr>
            <w:noProof/>
            <w:webHidden/>
          </w:rPr>
          <w:instrText xml:space="preserve"> PAGEREF _Toc134381933 \h </w:instrText>
        </w:r>
        <w:r w:rsidR="003C63E7">
          <w:rPr>
            <w:noProof/>
            <w:webHidden/>
          </w:rPr>
        </w:r>
        <w:r w:rsidR="003C63E7">
          <w:rPr>
            <w:noProof/>
            <w:webHidden/>
          </w:rPr>
          <w:fldChar w:fldCharType="separate"/>
        </w:r>
        <w:r w:rsidR="003C63E7">
          <w:rPr>
            <w:noProof/>
            <w:webHidden/>
          </w:rPr>
          <w:t>52</w:t>
        </w:r>
        <w:r w:rsidR="003C63E7">
          <w:rPr>
            <w:noProof/>
            <w:webHidden/>
          </w:rPr>
          <w:fldChar w:fldCharType="end"/>
        </w:r>
      </w:hyperlink>
    </w:p>
    <w:p w14:paraId="7836FE18" w14:textId="02B90EB6"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4" w:history="1">
        <w:r w:rsidR="003C63E7" w:rsidRPr="00BB021F">
          <w:rPr>
            <w:rStyle w:val="Hyperlink"/>
            <w:noProof/>
            <w:lang w:val="vi-VN"/>
          </w:rPr>
          <w:t>3.5.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Quy trình hiện tại của công ty CP Nhựa Bình Minh</w:t>
        </w:r>
        <w:r w:rsidR="003C63E7">
          <w:rPr>
            <w:noProof/>
            <w:webHidden/>
          </w:rPr>
          <w:tab/>
        </w:r>
        <w:r w:rsidR="003C63E7">
          <w:rPr>
            <w:noProof/>
            <w:webHidden/>
          </w:rPr>
          <w:fldChar w:fldCharType="begin"/>
        </w:r>
        <w:r w:rsidR="003C63E7">
          <w:rPr>
            <w:noProof/>
            <w:webHidden/>
          </w:rPr>
          <w:instrText xml:space="preserve"> PAGEREF _Toc134381934 \h </w:instrText>
        </w:r>
        <w:r w:rsidR="003C63E7">
          <w:rPr>
            <w:noProof/>
            <w:webHidden/>
          </w:rPr>
        </w:r>
        <w:r w:rsidR="003C63E7">
          <w:rPr>
            <w:noProof/>
            <w:webHidden/>
          </w:rPr>
          <w:fldChar w:fldCharType="separate"/>
        </w:r>
        <w:r w:rsidR="003C63E7">
          <w:rPr>
            <w:noProof/>
            <w:webHidden/>
          </w:rPr>
          <w:t>53</w:t>
        </w:r>
        <w:r w:rsidR="003C63E7">
          <w:rPr>
            <w:noProof/>
            <w:webHidden/>
          </w:rPr>
          <w:fldChar w:fldCharType="end"/>
        </w:r>
      </w:hyperlink>
    </w:p>
    <w:p w14:paraId="70BEE4D6" w14:textId="1E5CD0F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5" w:history="1">
        <w:r w:rsidR="003C63E7" w:rsidRPr="00BB021F">
          <w:rPr>
            <w:rStyle w:val="Hyperlink"/>
            <w:noProof/>
            <w:lang w:val="vi-VN"/>
          </w:rPr>
          <w:t>3.5.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Ưu và nhược điểm quy trình hiện tại</w:t>
        </w:r>
        <w:r w:rsidR="003C63E7">
          <w:rPr>
            <w:noProof/>
            <w:webHidden/>
          </w:rPr>
          <w:tab/>
        </w:r>
        <w:r w:rsidR="003C63E7">
          <w:rPr>
            <w:noProof/>
            <w:webHidden/>
          </w:rPr>
          <w:fldChar w:fldCharType="begin"/>
        </w:r>
        <w:r w:rsidR="003C63E7">
          <w:rPr>
            <w:noProof/>
            <w:webHidden/>
          </w:rPr>
          <w:instrText xml:space="preserve"> PAGEREF _Toc134381935 \h </w:instrText>
        </w:r>
        <w:r w:rsidR="003C63E7">
          <w:rPr>
            <w:noProof/>
            <w:webHidden/>
          </w:rPr>
        </w:r>
        <w:r w:rsidR="003C63E7">
          <w:rPr>
            <w:noProof/>
            <w:webHidden/>
          </w:rPr>
          <w:fldChar w:fldCharType="separate"/>
        </w:r>
        <w:r w:rsidR="003C63E7">
          <w:rPr>
            <w:noProof/>
            <w:webHidden/>
          </w:rPr>
          <w:t>54</w:t>
        </w:r>
        <w:r w:rsidR="003C63E7">
          <w:rPr>
            <w:noProof/>
            <w:webHidden/>
          </w:rPr>
          <w:fldChar w:fldCharType="end"/>
        </w:r>
      </w:hyperlink>
    </w:p>
    <w:p w14:paraId="665DEB56" w14:textId="2ED2364A"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6" w:history="1">
        <w:r w:rsidR="003C63E7" w:rsidRPr="00BB021F">
          <w:rPr>
            <w:rStyle w:val="Hyperlink"/>
            <w:noProof/>
            <w:lang w:val="vi-VN"/>
          </w:rPr>
          <w:t>3.6. Phân tích nghiệp vụ đánh giá, đào tạo của Công ty CP Nhựa Bình Minh khi áp dụng hệ thống</w:t>
        </w:r>
        <w:r w:rsidR="003C63E7">
          <w:rPr>
            <w:noProof/>
            <w:webHidden/>
          </w:rPr>
          <w:tab/>
        </w:r>
        <w:r w:rsidR="003C63E7">
          <w:rPr>
            <w:noProof/>
            <w:webHidden/>
          </w:rPr>
          <w:fldChar w:fldCharType="begin"/>
        </w:r>
        <w:r w:rsidR="003C63E7">
          <w:rPr>
            <w:noProof/>
            <w:webHidden/>
          </w:rPr>
          <w:instrText xml:space="preserve"> PAGEREF _Toc134381936 \h </w:instrText>
        </w:r>
        <w:r w:rsidR="003C63E7">
          <w:rPr>
            <w:noProof/>
            <w:webHidden/>
          </w:rPr>
        </w:r>
        <w:r w:rsidR="003C63E7">
          <w:rPr>
            <w:noProof/>
            <w:webHidden/>
          </w:rPr>
          <w:fldChar w:fldCharType="separate"/>
        </w:r>
        <w:r w:rsidR="003C63E7">
          <w:rPr>
            <w:noProof/>
            <w:webHidden/>
          </w:rPr>
          <w:t>56</w:t>
        </w:r>
        <w:r w:rsidR="003C63E7">
          <w:rPr>
            <w:noProof/>
            <w:webHidden/>
          </w:rPr>
          <w:fldChar w:fldCharType="end"/>
        </w:r>
      </w:hyperlink>
    </w:p>
    <w:p w14:paraId="3C1A3D5A" w14:textId="43A7EB5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7" w:history="1">
        <w:r w:rsidR="003C63E7" w:rsidRPr="00BB021F">
          <w:rPr>
            <w:rStyle w:val="Hyperlink"/>
            <w:noProof/>
          </w:rPr>
          <w:t>3.6.1. Phân</w:t>
        </w:r>
        <w:r w:rsidR="003C63E7" w:rsidRPr="00BB021F">
          <w:rPr>
            <w:rStyle w:val="Hyperlink"/>
            <w:noProof/>
            <w:lang w:val="vi-VN"/>
          </w:rPr>
          <w:t xml:space="preserve"> rã nhóm chức năng</w:t>
        </w:r>
        <w:r w:rsidR="003C63E7">
          <w:rPr>
            <w:noProof/>
            <w:webHidden/>
          </w:rPr>
          <w:tab/>
        </w:r>
        <w:r w:rsidR="003C63E7">
          <w:rPr>
            <w:noProof/>
            <w:webHidden/>
          </w:rPr>
          <w:fldChar w:fldCharType="begin"/>
        </w:r>
        <w:r w:rsidR="003C63E7">
          <w:rPr>
            <w:noProof/>
            <w:webHidden/>
          </w:rPr>
          <w:instrText xml:space="preserve"> PAGEREF _Toc134381937 \h </w:instrText>
        </w:r>
        <w:r w:rsidR="003C63E7">
          <w:rPr>
            <w:noProof/>
            <w:webHidden/>
          </w:rPr>
        </w:r>
        <w:r w:rsidR="003C63E7">
          <w:rPr>
            <w:noProof/>
            <w:webHidden/>
          </w:rPr>
          <w:fldChar w:fldCharType="separate"/>
        </w:r>
        <w:r w:rsidR="003C63E7">
          <w:rPr>
            <w:noProof/>
            <w:webHidden/>
          </w:rPr>
          <w:t>56</w:t>
        </w:r>
        <w:r w:rsidR="003C63E7">
          <w:rPr>
            <w:noProof/>
            <w:webHidden/>
          </w:rPr>
          <w:fldChar w:fldCharType="end"/>
        </w:r>
      </w:hyperlink>
    </w:p>
    <w:p w14:paraId="55B069E1" w14:textId="2A9438B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38" w:history="1">
        <w:r w:rsidR="003C63E7" w:rsidRPr="00BB021F">
          <w:rPr>
            <w:rStyle w:val="Hyperlink"/>
            <w:noProof/>
          </w:rPr>
          <w:t>3.6.2. Biểu</w:t>
        </w:r>
        <w:r w:rsidR="003C63E7" w:rsidRPr="00BB021F">
          <w:rPr>
            <w:rStyle w:val="Hyperlink"/>
            <w:noProof/>
            <w:lang w:val="vi-VN"/>
          </w:rPr>
          <w:t xml:space="preserve"> đồ phân rã chức năng</w:t>
        </w:r>
        <w:r w:rsidR="003C63E7">
          <w:rPr>
            <w:noProof/>
            <w:webHidden/>
          </w:rPr>
          <w:tab/>
        </w:r>
        <w:r w:rsidR="003C63E7">
          <w:rPr>
            <w:noProof/>
            <w:webHidden/>
          </w:rPr>
          <w:fldChar w:fldCharType="begin"/>
        </w:r>
        <w:r w:rsidR="003C63E7">
          <w:rPr>
            <w:noProof/>
            <w:webHidden/>
          </w:rPr>
          <w:instrText xml:space="preserve"> PAGEREF _Toc134381938 \h </w:instrText>
        </w:r>
        <w:r w:rsidR="003C63E7">
          <w:rPr>
            <w:noProof/>
            <w:webHidden/>
          </w:rPr>
        </w:r>
        <w:r w:rsidR="003C63E7">
          <w:rPr>
            <w:noProof/>
            <w:webHidden/>
          </w:rPr>
          <w:fldChar w:fldCharType="separate"/>
        </w:r>
        <w:r w:rsidR="003C63E7">
          <w:rPr>
            <w:noProof/>
            <w:webHidden/>
          </w:rPr>
          <w:t>57</w:t>
        </w:r>
        <w:r w:rsidR="003C63E7">
          <w:rPr>
            <w:noProof/>
            <w:webHidden/>
          </w:rPr>
          <w:fldChar w:fldCharType="end"/>
        </w:r>
      </w:hyperlink>
    </w:p>
    <w:p w14:paraId="6BDAC1D0" w14:textId="6A232F4A" w:rsidR="003C63E7" w:rsidRDefault="00D804F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39" w:history="1">
        <w:r w:rsidR="003C63E7" w:rsidRPr="00BB021F">
          <w:rPr>
            <w:rStyle w:val="Hyperlink"/>
            <w:rFonts w:ascii="Times New Roman" w:hAnsi="Times New Roman"/>
            <w:noProof/>
          </w:rPr>
          <w:t>CHƯƠNG 4.</w:t>
        </w:r>
        <w:r w:rsidR="003C63E7">
          <w:rPr>
            <w:rFonts w:asciiTheme="minorHAnsi" w:eastAsiaTheme="minorEastAsia" w:hAnsiTheme="minorHAnsi" w:cstheme="minorBidi"/>
            <w:b w:val="0"/>
            <w:bCs w:val="0"/>
            <w:noProof/>
            <w:kern w:val="2"/>
            <w:sz w:val="22"/>
            <w:szCs w:val="22"/>
            <w:lang w:val="en-GB" w:eastAsia="en-GB"/>
            <w14:ligatures w14:val="standardContextual"/>
          </w:rPr>
          <w:tab/>
        </w:r>
        <w:r w:rsidR="003C63E7" w:rsidRPr="00BB021F">
          <w:rPr>
            <w:rStyle w:val="Hyperlink"/>
            <w:rFonts w:ascii="Times New Roman" w:hAnsi="Times New Roman"/>
            <w:noProof/>
          </w:rPr>
          <w:t>TRIỂN KHAI HỆ THỐNG QUẢN LÝ NHÂN SỰ PHÂN HỆ ĐÁNH GIÁ</w:t>
        </w:r>
        <w:r w:rsidR="003C63E7" w:rsidRPr="00BB021F">
          <w:rPr>
            <w:rStyle w:val="Hyperlink"/>
            <w:rFonts w:ascii="Times New Roman" w:hAnsi="Times New Roman"/>
            <w:noProof/>
            <w:lang w:val="vi-VN"/>
          </w:rPr>
          <w:t>,</w:t>
        </w:r>
        <w:r w:rsidR="003C63E7" w:rsidRPr="00BB021F">
          <w:rPr>
            <w:rStyle w:val="Hyperlink"/>
            <w:rFonts w:ascii="Times New Roman" w:hAnsi="Times New Roman"/>
            <w:noProof/>
          </w:rPr>
          <w:t xml:space="preserve"> ĐÀO TẠO</w:t>
        </w:r>
        <w:r w:rsidR="003C63E7" w:rsidRPr="00BB021F">
          <w:rPr>
            <w:rStyle w:val="Hyperlink"/>
            <w:rFonts w:ascii="Times New Roman" w:hAnsi="Times New Roman"/>
            <w:noProof/>
            <w:lang w:val="vi-VN"/>
          </w:rPr>
          <w:t xml:space="preserve"> CHO CÔNG TY CỔ PHẦN NHỰA BÌNH MINH</w:t>
        </w:r>
        <w:r w:rsidR="003C63E7">
          <w:rPr>
            <w:noProof/>
            <w:webHidden/>
          </w:rPr>
          <w:tab/>
        </w:r>
        <w:r w:rsidR="003C63E7">
          <w:rPr>
            <w:noProof/>
            <w:webHidden/>
          </w:rPr>
          <w:fldChar w:fldCharType="begin"/>
        </w:r>
        <w:r w:rsidR="003C63E7">
          <w:rPr>
            <w:noProof/>
            <w:webHidden/>
          </w:rPr>
          <w:instrText xml:space="preserve"> PAGEREF _Toc134381939 \h </w:instrText>
        </w:r>
        <w:r w:rsidR="003C63E7">
          <w:rPr>
            <w:noProof/>
            <w:webHidden/>
          </w:rPr>
        </w:r>
        <w:r w:rsidR="003C63E7">
          <w:rPr>
            <w:noProof/>
            <w:webHidden/>
          </w:rPr>
          <w:fldChar w:fldCharType="separate"/>
        </w:r>
        <w:r w:rsidR="003C63E7">
          <w:rPr>
            <w:noProof/>
            <w:webHidden/>
          </w:rPr>
          <w:t>59</w:t>
        </w:r>
        <w:r w:rsidR="003C63E7">
          <w:rPr>
            <w:noProof/>
            <w:webHidden/>
          </w:rPr>
          <w:fldChar w:fldCharType="end"/>
        </w:r>
      </w:hyperlink>
    </w:p>
    <w:p w14:paraId="424A4A0A" w14:textId="15A262F3"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40" w:history="1">
        <w:r w:rsidR="003C63E7" w:rsidRPr="00BB021F">
          <w:rPr>
            <w:rStyle w:val="Hyperlink"/>
            <w:noProof/>
          </w:rPr>
          <w:t>4.1. Kế</w:t>
        </w:r>
        <w:r w:rsidR="003C63E7" w:rsidRPr="00BB021F">
          <w:rPr>
            <w:rStyle w:val="Hyperlink"/>
            <w:noProof/>
            <w:lang w:val="vi-VN"/>
          </w:rPr>
          <w:t xml:space="preserve"> hoạch t</w:t>
        </w:r>
        <w:r w:rsidR="003C63E7" w:rsidRPr="00BB021F">
          <w:rPr>
            <w:rStyle w:val="Hyperlink"/>
            <w:noProof/>
          </w:rPr>
          <w:t>riển khai hệ thống</w:t>
        </w:r>
        <w:r w:rsidR="003C63E7">
          <w:rPr>
            <w:noProof/>
            <w:webHidden/>
          </w:rPr>
          <w:tab/>
        </w:r>
        <w:r w:rsidR="003C63E7">
          <w:rPr>
            <w:noProof/>
            <w:webHidden/>
          </w:rPr>
          <w:fldChar w:fldCharType="begin"/>
        </w:r>
        <w:r w:rsidR="003C63E7">
          <w:rPr>
            <w:noProof/>
            <w:webHidden/>
          </w:rPr>
          <w:instrText xml:space="preserve"> PAGEREF _Toc134381940 \h </w:instrText>
        </w:r>
        <w:r w:rsidR="003C63E7">
          <w:rPr>
            <w:noProof/>
            <w:webHidden/>
          </w:rPr>
        </w:r>
        <w:r w:rsidR="003C63E7">
          <w:rPr>
            <w:noProof/>
            <w:webHidden/>
          </w:rPr>
          <w:fldChar w:fldCharType="separate"/>
        </w:r>
        <w:r w:rsidR="003C63E7">
          <w:rPr>
            <w:noProof/>
            <w:webHidden/>
          </w:rPr>
          <w:t>59</w:t>
        </w:r>
        <w:r w:rsidR="003C63E7">
          <w:rPr>
            <w:noProof/>
            <w:webHidden/>
          </w:rPr>
          <w:fldChar w:fldCharType="end"/>
        </w:r>
      </w:hyperlink>
    </w:p>
    <w:p w14:paraId="370736AD" w14:textId="6595F357"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1" w:history="1">
        <w:r w:rsidR="003C63E7" w:rsidRPr="00BB021F">
          <w:rPr>
            <w:rStyle w:val="Hyperlink"/>
            <w:noProof/>
          </w:rPr>
          <w:t>4.1.1. Kế</w:t>
        </w:r>
        <w:r w:rsidR="003C63E7" w:rsidRPr="00BB021F">
          <w:rPr>
            <w:rStyle w:val="Hyperlink"/>
            <w:noProof/>
            <w:lang w:val="vi-VN"/>
          </w:rPr>
          <w:t xml:space="preserve"> hoạch triển khai chi tiết</w:t>
        </w:r>
        <w:r w:rsidR="003C63E7">
          <w:rPr>
            <w:noProof/>
            <w:webHidden/>
          </w:rPr>
          <w:tab/>
        </w:r>
        <w:r w:rsidR="003C63E7">
          <w:rPr>
            <w:noProof/>
            <w:webHidden/>
          </w:rPr>
          <w:fldChar w:fldCharType="begin"/>
        </w:r>
        <w:r w:rsidR="003C63E7">
          <w:rPr>
            <w:noProof/>
            <w:webHidden/>
          </w:rPr>
          <w:instrText xml:space="preserve"> PAGEREF _Toc134381941 \h </w:instrText>
        </w:r>
        <w:r w:rsidR="003C63E7">
          <w:rPr>
            <w:noProof/>
            <w:webHidden/>
          </w:rPr>
        </w:r>
        <w:r w:rsidR="003C63E7">
          <w:rPr>
            <w:noProof/>
            <w:webHidden/>
          </w:rPr>
          <w:fldChar w:fldCharType="separate"/>
        </w:r>
        <w:r w:rsidR="003C63E7">
          <w:rPr>
            <w:noProof/>
            <w:webHidden/>
          </w:rPr>
          <w:t>59</w:t>
        </w:r>
        <w:r w:rsidR="003C63E7">
          <w:rPr>
            <w:noProof/>
            <w:webHidden/>
          </w:rPr>
          <w:fldChar w:fldCharType="end"/>
        </w:r>
      </w:hyperlink>
    </w:p>
    <w:p w14:paraId="2AC96AE8" w14:textId="0465AC0A"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2" w:history="1">
        <w:r w:rsidR="003C63E7" w:rsidRPr="00BB021F">
          <w:rPr>
            <w:rStyle w:val="Hyperlink"/>
            <w:noProof/>
            <w:lang w:val="vi-VN"/>
          </w:rPr>
          <w:t>4.1.2. Phạm vi của hệ thống</w:t>
        </w:r>
        <w:r w:rsidR="003C63E7">
          <w:rPr>
            <w:noProof/>
            <w:webHidden/>
          </w:rPr>
          <w:tab/>
        </w:r>
        <w:r w:rsidR="003C63E7">
          <w:rPr>
            <w:noProof/>
            <w:webHidden/>
          </w:rPr>
          <w:fldChar w:fldCharType="begin"/>
        </w:r>
        <w:r w:rsidR="003C63E7">
          <w:rPr>
            <w:noProof/>
            <w:webHidden/>
          </w:rPr>
          <w:instrText xml:space="preserve"> PAGEREF _Toc134381942 \h </w:instrText>
        </w:r>
        <w:r w:rsidR="003C63E7">
          <w:rPr>
            <w:noProof/>
            <w:webHidden/>
          </w:rPr>
        </w:r>
        <w:r w:rsidR="003C63E7">
          <w:rPr>
            <w:noProof/>
            <w:webHidden/>
          </w:rPr>
          <w:fldChar w:fldCharType="separate"/>
        </w:r>
        <w:r w:rsidR="003C63E7">
          <w:rPr>
            <w:noProof/>
            <w:webHidden/>
          </w:rPr>
          <w:t>59</w:t>
        </w:r>
        <w:r w:rsidR="003C63E7">
          <w:rPr>
            <w:noProof/>
            <w:webHidden/>
          </w:rPr>
          <w:fldChar w:fldCharType="end"/>
        </w:r>
      </w:hyperlink>
    </w:p>
    <w:p w14:paraId="0C171AE1" w14:textId="5C526905"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3" w:history="1">
        <w:r w:rsidR="003C63E7" w:rsidRPr="00BB021F">
          <w:rPr>
            <w:rStyle w:val="Hyperlink"/>
            <w:noProof/>
            <w:lang w:val="vi-VN"/>
          </w:rPr>
          <w:t>4.1.3. Danh sách nhóm người dùng hệ thống</w:t>
        </w:r>
        <w:r w:rsidR="003C63E7">
          <w:rPr>
            <w:noProof/>
            <w:webHidden/>
          </w:rPr>
          <w:tab/>
        </w:r>
        <w:r w:rsidR="003C63E7">
          <w:rPr>
            <w:noProof/>
            <w:webHidden/>
          </w:rPr>
          <w:fldChar w:fldCharType="begin"/>
        </w:r>
        <w:r w:rsidR="003C63E7">
          <w:rPr>
            <w:noProof/>
            <w:webHidden/>
          </w:rPr>
          <w:instrText xml:space="preserve"> PAGEREF _Toc134381943 \h </w:instrText>
        </w:r>
        <w:r w:rsidR="003C63E7">
          <w:rPr>
            <w:noProof/>
            <w:webHidden/>
          </w:rPr>
        </w:r>
        <w:r w:rsidR="003C63E7">
          <w:rPr>
            <w:noProof/>
            <w:webHidden/>
          </w:rPr>
          <w:fldChar w:fldCharType="separate"/>
        </w:r>
        <w:r w:rsidR="003C63E7">
          <w:rPr>
            <w:noProof/>
            <w:webHidden/>
          </w:rPr>
          <w:t>59</w:t>
        </w:r>
        <w:r w:rsidR="003C63E7">
          <w:rPr>
            <w:noProof/>
            <w:webHidden/>
          </w:rPr>
          <w:fldChar w:fldCharType="end"/>
        </w:r>
      </w:hyperlink>
    </w:p>
    <w:p w14:paraId="6D6EDFFC" w14:textId="2343E185"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4" w:history="1">
        <w:r w:rsidR="003C63E7" w:rsidRPr="00BB021F">
          <w:rPr>
            <w:rStyle w:val="Hyperlink"/>
            <w:noProof/>
          </w:rPr>
          <w:t>4.1.4. Phạm vi triển khai hệ thống</w:t>
        </w:r>
        <w:r w:rsidR="003C63E7">
          <w:rPr>
            <w:noProof/>
            <w:webHidden/>
          </w:rPr>
          <w:tab/>
        </w:r>
        <w:r w:rsidR="003C63E7">
          <w:rPr>
            <w:noProof/>
            <w:webHidden/>
          </w:rPr>
          <w:fldChar w:fldCharType="begin"/>
        </w:r>
        <w:r w:rsidR="003C63E7">
          <w:rPr>
            <w:noProof/>
            <w:webHidden/>
          </w:rPr>
          <w:instrText xml:space="preserve"> PAGEREF _Toc134381944 \h </w:instrText>
        </w:r>
        <w:r w:rsidR="003C63E7">
          <w:rPr>
            <w:noProof/>
            <w:webHidden/>
          </w:rPr>
        </w:r>
        <w:r w:rsidR="003C63E7">
          <w:rPr>
            <w:noProof/>
            <w:webHidden/>
          </w:rPr>
          <w:fldChar w:fldCharType="separate"/>
        </w:r>
        <w:r w:rsidR="003C63E7">
          <w:rPr>
            <w:noProof/>
            <w:webHidden/>
          </w:rPr>
          <w:t>60</w:t>
        </w:r>
        <w:r w:rsidR="003C63E7">
          <w:rPr>
            <w:noProof/>
            <w:webHidden/>
          </w:rPr>
          <w:fldChar w:fldCharType="end"/>
        </w:r>
      </w:hyperlink>
    </w:p>
    <w:p w14:paraId="5193B3DE" w14:textId="257BC20D"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45" w:history="1">
        <w:r w:rsidR="003C63E7" w:rsidRPr="00BB021F">
          <w:rPr>
            <w:rStyle w:val="Hyperlink"/>
            <w:noProof/>
            <w:lang w:val="vi-VN"/>
          </w:rPr>
          <w:t>4.2. Quy trình triển khai phân hệ tuyển dụng</w:t>
        </w:r>
        <w:r w:rsidR="003C63E7">
          <w:rPr>
            <w:noProof/>
            <w:webHidden/>
          </w:rPr>
          <w:tab/>
        </w:r>
        <w:r w:rsidR="003C63E7">
          <w:rPr>
            <w:noProof/>
            <w:webHidden/>
          </w:rPr>
          <w:fldChar w:fldCharType="begin"/>
        </w:r>
        <w:r w:rsidR="003C63E7">
          <w:rPr>
            <w:noProof/>
            <w:webHidden/>
          </w:rPr>
          <w:instrText xml:space="preserve"> PAGEREF _Toc134381945 \h </w:instrText>
        </w:r>
        <w:r w:rsidR="003C63E7">
          <w:rPr>
            <w:noProof/>
            <w:webHidden/>
          </w:rPr>
        </w:r>
        <w:r w:rsidR="003C63E7">
          <w:rPr>
            <w:noProof/>
            <w:webHidden/>
          </w:rPr>
          <w:fldChar w:fldCharType="separate"/>
        </w:r>
        <w:r w:rsidR="003C63E7">
          <w:rPr>
            <w:noProof/>
            <w:webHidden/>
          </w:rPr>
          <w:t>64</w:t>
        </w:r>
        <w:r w:rsidR="003C63E7">
          <w:rPr>
            <w:noProof/>
            <w:webHidden/>
          </w:rPr>
          <w:fldChar w:fldCharType="end"/>
        </w:r>
      </w:hyperlink>
    </w:p>
    <w:p w14:paraId="2A682617" w14:textId="367AEB8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6" w:history="1">
        <w:r w:rsidR="003C63E7" w:rsidRPr="00BB021F">
          <w:rPr>
            <w:rStyle w:val="Hyperlink"/>
            <w:noProof/>
            <w:lang w:val="vi-VN"/>
          </w:rPr>
          <w:t>4.2.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vi-VN"/>
          </w:rPr>
          <w:t>Định biên nhân sự</w:t>
        </w:r>
        <w:r w:rsidR="003C63E7">
          <w:rPr>
            <w:noProof/>
            <w:webHidden/>
          </w:rPr>
          <w:tab/>
        </w:r>
        <w:r w:rsidR="003C63E7">
          <w:rPr>
            <w:noProof/>
            <w:webHidden/>
          </w:rPr>
          <w:fldChar w:fldCharType="begin"/>
        </w:r>
        <w:r w:rsidR="003C63E7">
          <w:rPr>
            <w:noProof/>
            <w:webHidden/>
          </w:rPr>
          <w:instrText xml:space="preserve"> PAGEREF _Toc134381946 \h </w:instrText>
        </w:r>
        <w:r w:rsidR="003C63E7">
          <w:rPr>
            <w:noProof/>
            <w:webHidden/>
          </w:rPr>
        </w:r>
        <w:r w:rsidR="003C63E7">
          <w:rPr>
            <w:noProof/>
            <w:webHidden/>
          </w:rPr>
          <w:fldChar w:fldCharType="separate"/>
        </w:r>
        <w:r w:rsidR="003C63E7">
          <w:rPr>
            <w:noProof/>
            <w:webHidden/>
          </w:rPr>
          <w:t>64</w:t>
        </w:r>
        <w:r w:rsidR="003C63E7">
          <w:rPr>
            <w:noProof/>
            <w:webHidden/>
          </w:rPr>
          <w:fldChar w:fldCharType="end"/>
        </w:r>
      </w:hyperlink>
    </w:p>
    <w:p w14:paraId="7889FD0B" w14:textId="4C969487"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7" w:history="1">
        <w:r w:rsidR="003C63E7" w:rsidRPr="00BB021F">
          <w:rPr>
            <w:rStyle w:val="Hyperlink"/>
            <w:noProof/>
          </w:rPr>
          <w:t>4.2.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Danh sách vị trí tuyển</w:t>
        </w:r>
        <w:r w:rsidR="003C63E7">
          <w:rPr>
            <w:noProof/>
            <w:webHidden/>
          </w:rPr>
          <w:tab/>
        </w:r>
        <w:r w:rsidR="003C63E7">
          <w:rPr>
            <w:noProof/>
            <w:webHidden/>
          </w:rPr>
          <w:fldChar w:fldCharType="begin"/>
        </w:r>
        <w:r w:rsidR="003C63E7">
          <w:rPr>
            <w:noProof/>
            <w:webHidden/>
          </w:rPr>
          <w:instrText xml:space="preserve"> PAGEREF _Toc134381947 \h </w:instrText>
        </w:r>
        <w:r w:rsidR="003C63E7">
          <w:rPr>
            <w:noProof/>
            <w:webHidden/>
          </w:rPr>
        </w:r>
        <w:r w:rsidR="003C63E7">
          <w:rPr>
            <w:noProof/>
            <w:webHidden/>
          </w:rPr>
          <w:fldChar w:fldCharType="separate"/>
        </w:r>
        <w:r w:rsidR="003C63E7">
          <w:rPr>
            <w:noProof/>
            <w:webHidden/>
          </w:rPr>
          <w:t>65</w:t>
        </w:r>
        <w:r w:rsidR="003C63E7">
          <w:rPr>
            <w:noProof/>
            <w:webHidden/>
          </w:rPr>
          <w:fldChar w:fldCharType="end"/>
        </w:r>
      </w:hyperlink>
    </w:p>
    <w:p w14:paraId="60BD9424" w14:textId="0D3EC0A9"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8" w:history="1">
        <w:r w:rsidR="003C63E7" w:rsidRPr="00BB021F">
          <w:rPr>
            <w:rStyle w:val="Hyperlink"/>
            <w:noProof/>
          </w:rPr>
          <w:t>4.2.3</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Danh sách yêu cầu tuyển</w:t>
        </w:r>
        <w:r w:rsidR="003C63E7">
          <w:rPr>
            <w:noProof/>
            <w:webHidden/>
          </w:rPr>
          <w:tab/>
        </w:r>
        <w:r w:rsidR="003C63E7">
          <w:rPr>
            <w:noProof/>
            <w:webHidden/>
          </w:rPr>
          <w:fldChar w:fldCharType="begin"/>
        </w:r>
        <w:r w:rsidR="003C63E7">
          <w:rPr>
            <w:noProof/>
            <w:webHidden/>
          </w:rPr>
          <w:instrText xml:space="preserve"> PAGEREF _Toc134381948 \h </w:instrText>
        </w:r>
        <w:r w:rsidR="003C63E7">
          <w:rPr>
            <w:noProof/>
            <w:webHidden/>
          </w:rPr>
        </w:r>
        <w:r w:rsidR="003C63E7">
          <w:rPr>
            <w:noProof/>
            <w:webHidden/>
          </w:rPr>
          <w:fldChar w:fldCharType="separate"/>
        </w:r>
        <w:r w:rsidR="003C63E7">
          <w:rPr>
            <w:noProof/>
            <w:webHidden/>
          </w:rPr>
          <w:t>65</w:t>
        </w:r>
        <w:r w:rsidR="003C63E7">
          <w:rPr>
            <w:noProof/>
            <w:webHidden/>
          </w:rPr>
          <w:fldChar w:fldCharType="end"/>
        </w:r>
      </w:hyperlink>
    </w:p>
    <w:p w14:paraId="63E920BD" w14:textId="769619A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49" w:history="1">
        <w:r w:rsidR="003C63E7" w:rsidRPr="00BB021F">
          <w:rPr>
            <w:rStyle w:val="Hyperlink"/>
            <w:noProof/>
          </w:rPr>
          <w:t>4.2.4</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Hồ sơ ứng viên</w:t>
        </w:r>
        <w:r w:rsidR="003C63E7">
          <w:rPr>
            <w:noProof/>
            <w:webHidden/>
          </w:rPr>
          <w:tab/>
        </w:r>
        <w:r w:rsidR="003C63E7">
          <w:rPr>
            <w:noProof/>
            <w:webHidden/>
          </w:rPr>
          <w:fldChar w:fldCharType="begin"/>
        </w:r>
        <w:r w:rsidR="003C63E7">
          <w:rPr>
            <w:noProof/>
            <w:webHidden/>
          </w:rPr>
          <w:instrText xml:space="preserve"> PAGEREF _Toc134381949 \h </w:instrText>
        </w:r>
        <w:r w:rsidR="003C63E7">
          <w:rPr>
            <w:noProof/>
            <w:webHidden/>
          </w:rPr>
        </w:r>
        <w:r w:rsidR="003C63E7">
          <w:rPr>
            <w:noProof/>
            <w:webHidden/>
          </w:rPr>
          <w:fldChar w:fldCharType="separate"/>
        </w:r>
        <w:r w:rsidR="003C63E7">
          <w:rPr>
            <w:noProof/>
            <w:webHidden/>
          </w:rPr>
          <w:t>67</w:t>
        </w:r>
        <w:r w:rsidR="003C63E7">
          <w:rPr>
            <w:noProof/>
            <w:webHidden/>
          </w:rPr>
          <w:fldChar w:fldCharType="end"/>
        </w:r>
      </w:hyperlink>
    </w:p>
    <w:p w14:paraId="0199CF93" w14:textId="7DF3C41A"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0" w:history="1">
        <w:r w:rsidR="003C63E7" w:rsidRPr="00BB021F">
          <w:rPr>
            <w:rStyle w:val="Hyperlink"/>
            <w:noProof/>
          </w:rPr>
          <w:t>4.2.5</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Hồ sơ ứng tuyển</w:t>
        </w:r>
        <w:r w:rsidR="003C63E7">
          <w:rPr>
            <w:noProof/>
            <w:webHidden/>
          </w:rPr>
          <w:tab/>
        </w:r>
        <w:r w:rsidR="003C63E7">
          <w:rPr>
            <w:noProof/>
            <w:webHidden/>
          </w:rPr>
          <w:fldChar w:fldCharType="begin"/>
        </w:r>
        <w:r w:rsidR="003C63E7">
          <w:rPr>
            <w:noProof/>
            <w:webHidden/>
          </w:rPr>
          <w:instrText xml:space="preserve"> PAGEREF _Toc134381950 \h </w:instrText>
        </w:r>
        <w:r w:rsidR="003C63E7">
          <w:rPr>
            <w:noProof/>
            <w:webHidden/>
          </w:rPr>
        </w:r>
        <w:r w:rsidR="003C63E7">
          <w:rPr>
            <w:noProof/>
            <w:webHidden/>
          </w:rPr>
          <w:fldChar w:fldCharType="separate"/>
        </w:r>
        <w:r w:rsidR="003C63E7">
          <w:rPr>
            <w:noProof/>
            <w:webHidden/>
          </w:rPr>
          <w:t>68</w:t>
        </w:r>
        <w:r w:rsidR="003C63E7">
          <w:rPr>
            <w:noProof/>
            <w:webHidden/>
          </w:rPr>
          <w:fldChar w:fldCharType="end"/>
        </w:r>
      </w:hyperlink>
    </w:p>
    <w:p w14:paraId="04BCF6E0" w14:textId="30BC245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1" w:history="1">
        <w:r w:rsidR="003C63E7" w:rsidRPr="00BB021F">
          <w:rPr>
            <w:rStyle w:val="Hyperlink"/>
            <w:noProof/>
          </w:rPr>
          <w:t>4.2.6</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Chờ phỏng vấn</w:t>
        </w:r>
        <w:r w:rsidR="003C63E7">
          <w:rPr>
            <w:noProof/>
            <w:webHidden/>
          </w:rPr>
          <w:tab/>
        </w:r>
        <w:r w:rsidR="003C63E7">
          <w:rPr>
            <w:noProof/>
            <w:webHidden/>
          </w:rPr>
          <w:fldChar w:fldCharType="begin"/>
        </w:r>
        <w:r w:rsidR="003C63E7">
          <w:rPr>
            <w:noProof/>
            <w:webHidden/>
          </w:rPr>
          <w:instrText xml:space="preserve"> PAGEREF _Toc134381951 \h </w:instrText>
        </w:r>
        <w:r w:rsidR="003C63E7">
          <w:rPr>
            <w:noProof/>
            <w:webHidden/>
          </w:rPr>
        </w:r>
        <w:r w:rsidR="003C63E7">
          <w:rPr>
            <w:noProof/>
            <w:webHidden/>
          </w:rPr>
          <w:fldChar w:fldCharType="separate"/>
        </w:r>
        <w:r w:rsidR="003C63E7">
          <w:rPr>
            <w:noProof/>
            <w:webHidden/>
          </w:rPr>
          <w:t>69</w:t>
        </w:r>
        <w:r w:rsidR="003C63E7">
          <w:rPr>
            <w:noProof/>
            <w:webHidden/>
          </w:rPr>
          <w:fldChar w:fldCharType="end"/>
        </w:r>
      </w:hyperlink>
    </w:p>
    <w:p w14:paraId="605792E4" w14:textId="3FE9AA0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2" w:history="1">
        <w:r w:rsidR="003C63E7" w:rsidRPr="00BB021F">
          <w:rPr>
            <w:rStyle w:val="Hyperlink"/>
            <w:noProof/>
          </w:rPr>
          <w:t>4.2.7</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Hồ sơ trúng tuyển</w:t>
        </w:r>
        <w:r w:rsidR="003C63E7">
          <w:rPr>
            <w:noProof/>
            <w:webHidden/>
          </w:rPr>
          <w:tab/>
        </w:r>
        <w:r w:rsidR="003C63E7">
          <w:rPr>
            <w:noProof/>
            <w:webHidden/>
          </w:rPr>
          <w:fldChar w:fldCharType="begin"/>
        </w:r>
        <w:r w:rsidR="003C63E7">
          <w:rPr>
            <w:noProof/>
            <w:webHidden/>
          </w:rPr>
          <w:instrText xml:space="preserve"> PAGEREF _Toc134381952 \h </w:instrText>
        </w:r>
        <w:r w:rsidR="003C63E7">
          <w:rPr>
            <w:noProof/>
            <w:webHidden/>
          </w:rPr>
        </w:r>
        <w:r w:rsidR="003C63E7">
          <w:rPr>
            <w:noProof/>
            <w:webHidden/>
          </w:rPr>
          <w:fldChar w:fldCharType="separate"/>
        </w:r>
        <w:r w:rsidR="003C63E7">
          <w:rPr>
            <w:noProof/>
            <w:webHidden/>
          </w:rPr>
          <w:t>70</w:t>
        </w:r>
        <w:r w:rsidR="003C63E7">
          <w:rPr>
            <w:noProof/>
            <w:webHidden/>
          </w:rPr>
          <w:fldChar w:fldCharType="end"/>
        </w:r>
      </w:hyperlink>
    </w:p>
    <w:p w14:paraId="1AAB1DEA" w14:textId="008FACC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3" w:history="1">
        <w:r w:rsidR="003C63E7" w:rsidRPr="00BB021F">
          <w:rPr>
            <w:rStyle w:val="Hyperlink"/>
            <w:noProof/>
          </w:rPr>
          <w:t>4.2.8</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Hồ sơ không đạt</w:t>
        </w:r>
        <w:r w:rsidR="003C63E7">
          <w:rPr>
            <w:noProof/>
            <w:webHidden/>
          </w:rPr>
          <w:tab/>
        </w:r>
        <w:r w:rsidR="003C63E7">
          <w:rPr>
            <w:noProof/>
            <w:webHidden/>
          </w:rPr>
          <w:fldChar w:fldCharType="begin"/>
        </w:r>
        <w:r w:rsidR="003C63E7">
          <w:rPr>
            <w:noProof/>
            <w:webHidden/>
          </w:rPr>
          <w:instrText xml:space="preserve"> PAGEREF _Toc134381953 \h </w:instrText>
        </w:r>
        <w:r w:rsidR="003C63E7">
          <w:rPr>
            <w:noProof/>
            <w:webHidden/>
          </w:rPr>
        </w:r>
        <w:r w:rsidR="003C63E7">
          <w:rPr>
            <w:noProof/>
            <w:webHidden/>
          </w:rPr>
          <w:fldChar w:fldCharType="separate"/>
        </w:r>
        <w:r w:rsidR="003C63E7">
          <w:rPr>
            <w:noProof/>
            <w:webHidden/>
          </w:rPr>
          <w:t>70</w:t>
        </w:r>
        <w:r w:rsidR="003C63E7">
          <w:rPr>
            <w:noProof/>
            <w:webHidden/>
          </w:rPr>
          <w:fldChar w:fldCharType="end"/>
        </w:r>
      </w:hyperlink>
    </w:p>
    <w:p w14:paraId="31A74F82" w14:textId="3C4660A9"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4" w:history="1">
        <w:r w:rsidR="003C63E7" w:rsidRPr="00BB021F">
          <w:rPr>
            <w:rStyle w:val="Hyperlink"/>
            <w:noProof/>
            <w:lang w:val="fr-FR"/>
          </w:rPr>
          <w:t>4.2.9</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lang w:val="fr-FR"/>
          </w:rPr>
          <w:t>Chờ nhận việc</w:t>
        </w:r>
        <w:r w:rsidR="003C63E7">
          <w:rPr>
            <w:noProof/>
            <w:webHidden/>
          </w:rPr>
          <w:tab/>
        </w:r>
        <w:r w:rsidR="003C63E7">
          <w:rPr>
            <w:noProof/>
            <w:webHidden/>
          </w:rPr>
          <w:fldChar w:fldCharType="begin"/>
        </w:r>
        <w:r w:rsidR="003C63E7">
          <w:rPr>
            <w:noProof/>
            <w:webHidden/>
          </w:rPr>
          <w:instrText xml:space="preserve"> PAGEREF _Toc134381954 \h </w:instrText>
        </w:r>
        <w:r w:rsidR="003C63E7">
          <w:rPr>
            <w:noProof/>
            <w:webHidden/>
          </w:rPr>
        </w:r>
        <w:r w:rsidR="003C63E7">
          <w:rPr>
            <w:noProof/>
            <w:webHidden/>
          </w:rPr>
          <w:fldChar w:fldCharType="separate"/>
        </w:r>
        <w:r w:rsidR="003C63E7">
          <w:rPr>
            <w:noProof/>
            <w:webHidden/>
          </w:rPr>
          <w:t>71</w:t>
        </w:r>
        <w:r w:rsidR="003C63E7">
          <w:rPr>
            <w:noProof/>
            <w:webHidden/>
          </w:rPr>
          <w:fldChar w:fldCharType="end"/>
        </w:r>
      </w:hyperlink>
    </w:p>
    <w:p w14:paraId="7AA1FC39" w14:textId="4F67AFD8"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5" w:history="1">
        <w:r w:rsidR="003C63E7" w:rsidRPr="00BB021F">
          <w:rPr>
            <w:rStyle w:val="Hyperlink"/>
            <w:noProof/>
          </w:rPr>
          <w:t>4.2.10</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Ứng viên thuộc danh sách đen</w:t>
        </w:r>
        <w:r w:rsidR="003C63E7">
          <w:rPr>
            <w:noProof/>
            <w:webHidden/>
          </w:rPr>
          <w:tab/>
        </w:r>
        <w:r w:rsidR="003C63E7">
          <w:rPr>
            <w:noProof/>
            <w:webHidden/>
          </w:rPr>
          <w:fldChar w:fldCharType="begin"/>
        </w:r>
        <w:r w:rsidR="003C63E7">
          <w:rPr>
            <w:noProof/>
            <w:webHidden/>
          </w:rPr>
          <w:instrText xml:space="preserve"> PAGEREF _Toc134381955 \h </w:instrText>
        </w:r>
        <w:r w:rsidR="003C63E7">
          <w:rPr>
            <w:noProof/>
            <w:webHidden/>
          </w:rPr>
        </w:r>
        <w:r w:rsidR="003C63E7">
          <w:rPr>
            <w:noProof/>
            <w:webHidden/>
          </w:rPr>
          <w:fldChar w:fldCharType="separate"/>
        </w:r>
        <w:r w:rsidR="003C63E7">
          <w:rPr>
            <w:noProof/>
            <w:webHidden/>
          </w:rPr>
          <w:t>72</w:t>
        </w:r>
        <w:r w:rsidR="003C63E7">
          <w:rPr>
            <w:noProof/>
            <w:webHidden/>
          </w:rPr>
          <w:fldChar w:fldCharType="end"/>
        </w:r>
      </w:hyperlink>
    </w:p>
    <w:p w14:paraId="33561A48" w14:textId="76EDBE84"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56" w:history="1">
        <w:r w:rsidR="003C63E7" w:rsidRPr="00BB021F">
          <w:rPr>
            <w:rStyle w:val="Hyperlink"/>
            <w:noProof/>
            <w:lang w:val="vi-VN"/>
          </w:rPr>
          <w:t>4.3. Kết quả đạt được phân hệ tuyển dụng</w:t>
        </w:r>
        <w:r w:rsidR="003C63E7">
          <w:rPr>
            <w:noProof/>
            <w:webHidden/>
          </w:rPr>
          <w:tab/>
        </w:r>
        <w:r w:rsidR="003C63E7">
          <w:rPr>
            <w:noProof/>
            <w:webHidden/>
          </w:rPr>
          <w:fldChar w:fldCharType="begin"/>
        </w:r>
        <w:r w:rsidR="003C63E7">
          <w:rPr>
            <w:noProof/>
            <w:webHidden/>
          </w:rPr>
          <w:instrText xml:space="preserve"> PAGEREF _Toc134381956 \h </w:instrText>
        </w:r>
        <w:r w:rsidR="003C63E7">
          <w:rPr>
            <w:noProof/>
            <w:webHidden/>
          </w:rPr>
        </w:r>
        <w:r w:rsidR="003C63E7">
          <w:rPr>
            <w:noProof/>
            <w:webHidden/>
          </w:rPr>
          <w:fldChar w:fldCharType="separate"/>
        </w:r>
        <w:r w:rsidR="003C63E7">
          <w:rPr>
            <w:noProof/>
            <w:webHidden/>
          </w:rPr>
          <w:t>73</w:t>
        </w:r>
        <w:r w:rsidR="003C63E7">
          <w:rPr>
            <w:noProof/>
            <w:webHidden/>
          </w:rPr>
          <w:fldChar w:fldCharType="end"/>
        </w:r>
      </w:hyperlink>
    </w:p>
    <w:p w14:paraId="093B1480" w14:textId="0BAC5927"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57" w:history="1">
        <w:r w:rsidR="003C63E7" w:rsidRPr="00BB021F">
          <w:rPr>
            <w:rStyle w:val="Hyperlink"/>
            <w:noProof/>
            <w:lang w:val="vi-VN"/>
          </w:rPr>
          <w:t>4.4. Quy trình triển khai phân hệ nhân sự</w:t>
        </w:r>
        <w:r w:rsidR="003C63E7">
          <w:rPr>
            <w:noProof/>
            <w:webHidden/>
          </w:rPr>
          <w:tab/>
        </w:r>
        <w:r w:rsidR="003C63E7">
          <w:rPr>
            <w:noProof/>
            <w:webHidden/>
          </w:rPr>
          <w:fldChar w:fldCharType="begin"/>
        </w:r>
        <w:r w:rsidR="003C63E7">
          <w:rPr>
            <w:noProof/>
            <w:webHidden/>
          </w:rPr>
          <w:instrText xml:space="preserve"> PAGEREF _Toc134381957 \h </w:instrText>
        </w:r>
        <w:r w:rsidR="003C63E7">
          <w:rPr>
            <w:noProof/>
            <w:webHidden/>
          </w:rPr>
        </w:r>
        <w:r w:rsidR="003C63E7">
          <w:rPr>
            <w:noProof/>
            <w:webHidden/>
          </w:rPr>
          <w:fldChar w:fldCharType="separate"/>
        </w:r>
        <w:r w:rsidR="003C63E7">
          <w:rPr>
            <w:noProof/>
            <w:webHidden/>
          </w:rPr>
          <w:t>73</w:t>
        </w:r>
        <w:r w:rsidR="003C63E7">
          <w:rPr>
            <w:noProof/>
            <w:webHidden/>
          </w:rPr>
          <w:fldChar w:fldCharType="end"/>
        </w:r>
      </w:hyperlink>
    </w:p>
    <w:p w14:paraId="3A8E2BE5" w14:textId="0817215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8" w:history="1">
        <w:r w:rsidR="003C63E7" w:rsidRPr="00BB021F">
          <w:rPr>
            <w:rStyle w:val="Hyperlink"/>
            <w:noProof/>
            <w:lang w:val="en-GB"/>
          </w:rPr>
          <w:t>4.4.5.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Quy trình quản lý hợp đồng đến hạn</w:t>
        </w:r>
        <w:r w:rsidR="003C63E7">
          <w:rPr>
            <w:noProof/>
            <w:webHidden/>
          </w:rPr>
          <w:tab/>
        </w:r>
        <w:r w:rsidR="003C63E7">
          <w:rPr>
            <w:noProof/>
            <w:webHidden/>
          </w:rPr>
          <w:fldChar w:fldCharType="begin"/>
        </w:r>
        <w:r w:rsidR="003C63E7">
          <w:rPr>
            <w:noProof/>
            <w:webHidden/>
          </w:rPr>
          <w:instrText xml:space="preserve"> PAGEREF _Toc134381958 \h </w:instrText>
        </w:r>
        <w:r w:rsidR="003C63E7">
          <w:rPr>
            <w:noProof/>
            <w:webHidden/>
          </w:rPr>
        </w:r>
        <w:r w:rsidR="003C63E7">
          <w:rPr>
            <w:noProof/>
            <w:webHidden/>
          </w:rPr>
          <w:fldChar w:fldCharType="separate"/>
        </w:r>
        <w:r w:rsidR="003C63E7">
          <w:rPr>
            <w:noProof/>
            <w:webHidden/>
          </w:rPr>
          <w:t>94</w:t>
        </w:r>
        <w:r w:rsidR="003C63E7">
          <w:rPr>
            <w:noProof/>
            <w:webHidden/>
          </w:rPr>
          <w:fldChar w:fldCharType="end"/>
        </w:r>
      </w:hyperlink>
    </w:p>
    <w:p w14:paraId="7B36CF46" w14:textId="46BB16E5"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59" w:history="1">
        <w:r w:rsidR="003C63E7" w:rsidRPr="00BB021F">
          <w:rPr>
            <w:rStyle w:val="Hyperlink"/>
            <w:noProof/>
            <w:lang w:val="en-GB"/>
          </w:rPr>
          <w:t>4.4.5.3</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Quy trình tạo mới PLHĐ</w:t>
        </w:r>
        <w:r w:rsidR="003C63E7">
          <w:rPr>
            <w:noProof/>
            <w:webHidden/>
          </w:rPr>
          <w:tab/>
        </w:r>
        <w:r w:rsidR="003C63E7">
          <w:rPr>
            <w:noProof/>
            <w:webHidden/>
          </w:rPr>
          <w:fldChar w:fldCharType="begin"/>
        </w:r>
        <w:r w:rsidR="003C63E7">
          <w:rPr>
            <w:noProof/>
            <w:webHidden/>
          </w:rPr>
          <w:instrText xml:space="preserve"> PAGEREF _Toc134381959 \h </w:instrText>
        </w:r>
        <w:r w:rsidR="003C63E7">
          <w:rPr>
            <w:noProof/>
            <w:webHidden/>
          </w:rPr>
        </w:r>
        <w:r w:rsidR="003C63E7">
          <w:rPr>
            <w:noProof/>
            <w:webHidden/>
          </w:rPr>
          <w:fldChar w:fldCharType="separate"/>
        </w:r>
        <w:r w:rsidR="003C63E7">
          <w:rPr>
            <w:noProof/>
            <w:webHidden/>
          </w:rPr>
          <w:t>95</w:t>
        </w:r>
        <w:r w:rsidR="003C63E7">
          <w:rPr>
            <w:noProof/>
            <w:webHidden/>
          </w:rPr>
          <w:fldChar w:fldCharType="end"/>
        </w:r>
      </w:hyperlink>
    </w:p>
    <w:p w14:paraId="00BA9D88" w14:textId="571C85CA"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0" w:history="1">
        <w:r w:rsidR="003C63E7" w:rsidRPr="00BB021F">
          <w:rPr>
            <w:rStyle w:val="Hyperlink"/>
            <w:noProof/>
          </w:rPr>
          <w:t>4.4.6</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Quy trình quản lý quá trình làm việc</w:t>
        </w:r>
        <w:r w:rsidR="003C63E7">
          <w:rPr>
            <w:noProof/>
            <w:webHidden/>
          </w:rPr>
          <w:tab/>
        </w:r>
        <w:r w:rsidR="003C63E7">
          <w:rPr>
            <w:noProof/>
            <w:webHidden/>
          </w:rPr>
          <w:fldChar w:fldCharType="begin"/>
        </w:r>
        <w:r w:rsidR="003C63E7">
          <w:rPr>
            <w:noProof/>
            <w:webHidden/>
          </w:rPr>
          <w:instrText xml:space="preserve"> PAGEREF _Toc134381960 \h </w:instrText>
        </w:r>
        <w:r w:rsidR="003C63E7">
          <w:rPr>
            <w:noProof/>
            <w:webHidden/>
          </w:rPr>
        </w:r>
        <w:r w:rsidR="003C63E7">
          <w:rPr>
            <w:noProof/>
            <w:webHidden/>
          </w:rPr>
          <w:fldChar w:fldCharType="separate"/>
        </w:r>
        <w:r w:rsidR="003C63E7">
          <w:rPr>
            <w:noProof/>
            <w:webHidden/>
          </w:rPr>
          <w:t>96</w:t>
        </w:r>
        <w:r w:rsidR="003C63E7">
          <w:rPr>
            <w:noProof/>
            <w:webHidden/>
          </w:rPr>
          <w:fldChar w:fldCharType="end"/>
        </w:r>
      </w:hyperlink>
    </w:p>
    <w:p w14:paraId="123A0981" w14:textId="5A1671CA"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1" w:history="1">
        <w:r w:rsidR="003C63E7" w:rsidRPr="00BB021F">
          <w:rPr>
            <w:rStyle w:val="Hyperlink"/>
            <w:noProof/>
            <w:lang w:val="en-GB"/>
          </w:rPr>
          <w:t>4.4.6.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Quy trình quản lý thuyên chuyển/ bổ nhiệm</w:t>
        </w:r>
        <w:r w:rsidR="003C63E7">
          <w:rPr>
            <w:noProof/>
            <w:webHidden/>
          </w:rPr>
          <w:tab/>
        </w:r>
        <w:r w:rsidR="003C63E7">
          <w:rPr>
            <w:noProof/>
            <w:webHidden/>
          </w:rPr>
          <w:fldChar w:fldCharType="begin"/>
        </w:r>
        <w:r w:rsidR="003C63E7">
          <w:rPr>
            <w:noProof/>
            <w:webHidden/>
          </w:rPr>
          <w:instrText xml:space="preserve"> PAGEREF _Toc134381961 \h </w:instrText>
        </w:r>
        <w:r w:rsidR="003C63E7">
          <w:rPr>
            <w:noProof/>
            <w:webHidden/>
          </w:rPr>
        </w:r>
        <w:r w:rsidR="003C63E7">
          <w:rPr>
            <w:noProof/>
            <w:webHidden/>
          </w:rPr>
          <w:fldChar w:fldCharType="separate"/>
        </w:r>
        <w:r w:rsidR="003C63E7">
          <w:rPr>
            <w:noProof/>
            <w:webHidden/>
          </w:rPr>
          <w:t>96</w:t>
        </w:r>
        <w:r w:rsidR="003C63E7">
          <w:rPr>
            <w:noProof/>
            <w:webHidden/>
          </w:rPr>
          <w:fldChar w:fldCharType="end"/>
        </w:r>
      </w:hyperlink>
    </w:p>
    <w:p w14:paraId="578B5BF3" w14:textId="3550F55E"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2" w:history="1">
        <w:r w:rsidR="003C63E7" w:rsidRPr="00BB021F">
          <w:rPr>
            <w:rStyle w:val="Hyperlink"/>
            <w:noProof/>
          </w:rPr>
          <w:t>4.4.7</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Quy trình nghỉ việc</w:t>
        </w:r>
        <w:r w:rsidR="003C63E7">
          <w:rPr>
            <w:noProof/>
            <w:webHidden/>
          </w:rPr>
          <w:tab/>
        </w:r>
        <w:r w:rsidR="003C63E7">
          <w:rPr>
            <w:noProof/>
            <w:webHidden/>
          </w:rPr>
          <w:fldChar w:fldCharType="begin"/>
        </w:r>
        <w:r w:rsidR="003C63E7">
          <w:rPr>
            <w:noProof/>
            <w:webHidden/>
          </w:rPr>
          <w:instrText xml:space="preserve"> PAGEREF _Toc134381962 \h </w:instrText>
        </w:r>
        <w:r w:rsidR="003C63E7">
          <w:rPr>
            <w:noProof/>
            <w:webHidden/>
          </w:rPr>
        </w:r>
        <w:r w:rsidR="003C63E7">
          <w:rPr>
            <w:noProof/>
            <w:webHidden/>
          </w:rPr>
          <w:fldChar w:fldCharType="separate"/>
        </w:r>
        <w:r w:rsidR="003C63E7">
          <w:rPr>
            <w:noProof/>
            <w:webHidden/>
          </w:rPr>
          <w:t>98</w:t>
        </w:r>
        <w:r w:rsidR="003C63E7">
          <w:rPr>
            <w:noProof/>
            <w:webHidden/>
          </w:rPr>
          <w:fldChar w:fldCharType="end"/>
        </w:r>
      </w:hyperlink>
    </w:p>
    <w:p w14:paraId="18536690" w14:textId="3F19AD4A"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3" w:history="1">
        <w:r w:rsidR="003C63E7" w:rsidRPr="00BB021F">
          <w:rPr>
            <w:rStyle w:val="Hyperlink"/>
            <w:noProof/>
            <w:lang w:val="vi-VN"/>
          </w:rPr>
          <w:t>4.5. Kết quả đạt được phân hệ quản lý nhân sự</w:t>
        </w:r>
        <w:r w:rsidR="003C63E7">
          <w:rPr>
            <w:noProof/>
            <w:webHidden/>
          </w:rPr>
          <w:tab/>
        </w:r>
        <w:r w:rsidR="003C63E7">
          <w:rPr>
            <w:noProof/>
            <w:webHidden/>
          </w:rPr>
          <w:fldChar w:fldCharType="begin"/>
        </w:r>
        <w:r w:rsidR="003C63E7">
          <w:rPr>
            <w:noProof/>
            <w:webHidden/>
          </w:rPr>
          <w:instrText xml:space="preserve"> PAGEREF _Toc134381963 \h </w:instrText>
        </w:r>
        <w:r w:rsidR="003C63E7">
          <w:rPr>
            <w:noProof/>
            <w:webHidden/>
          </w:rPr>
        </w:r>
        <w:r w:rsidR="003C63E7">
          <w:rPr>
            <w:noProof/>
            <w:webHidden/>
          </w:rPr>
          <w:fldChar w:fldCharType="separate"/>
        </w:r>
        <w:r w:rsidR="003C63E7">
          <w:rPr>
            <w:noProof/>
            <w:webHidden/>
          </w:rPr>
          <w:t>100</w:t>
        </w:r>
        <w:r w:rsidR="003C63E7">
          <w:rPr>
            <w:noProof/>
            <w:webHidden/>
          </w:rPr>
          <w:fldChar w:fldCharType="end"/>
        </w:r>
      </w:hyperlink>
    </w:p>
    <w:p w14:paraId="5292660C" w14:textId="6758C1DA"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4" w:history="1">
        <w:r w:rsidR="003C63E7" w:rsidRPr="00BB021F">
          <w:rPr>
            <w:rStyle w:val="Hyperlink"/>
            <w:noProof/>
            <w:lang w:val="vi-VN"/>
          </w:rPr>
          <w:t>4.6. Quy trình triển khai phân hệ chấm công</w:t>
        </w:r>
        <w:r w:rsidR="003C63E7">
          <w:rPr>
            <w:noProof/>
            <w:webHidden/>
          </w:rPr>
          <w:tab/>
        </w:r>
        <w:r w:rsidR="003C63E7">
          <w:rPr>
            <w:noProof/>
            <w:webHidden/>
          </w:rPr>
          <w:fldChar w:fldCharType="begin"/>
        </w:r>
        <w:r w:rsidR="003C63E7">
          <w:rPr>
            <w:noProof/>
            <w:webHidden/>
          </w:rPr>
          <w:instrText xml:space="preserve"> PAGEREF _Toc134381964 \h </w:instrText>
        </w:r>
        <w:r w:rsidR="003C63E7">
          <w:rPr>
            <w:noProof/>
            <w:webHidden/>
          </w:rPr>
        </w:r>
        <w:r w:rsidR="003C63E7">
          <w:rPr>
            <w:noProof/>
            <w:webHidden/>
          </w:rPr>
          <w:fldChar w:fldCharType="separate"/>
        </w:r>
        <w:r w:rsidR="003C63E7">
          <w:rPr>
            <w:noProof/>
            <w:webHidden/>
          </w:rPr>
          <w:t>100</w:t>
        </w:r>
        <w:r w:rsidR="003C63E7">
          <w:rPr>
            <w:noProof/>
            <w:webHidden/>
          </w:rPr>
          <w:fldChar w:fldCharType="end"/>
        </w:r>
      </w:hyperlink>
    </w:p>
    <w:p w14:paraId="5561BBFD" w14:textId="266EDA9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5" w:history="1">
        <w:r w:rsidR="003C63E7" w:rsidRPr="00BB021F">
          <w:rPr>
            <w:rStyle w:val="Hyperlink"/>
            <w:i/>
            <w:iCs/>
            <w:noProof/>
            <w:lang w:val="vi-VN"/>
          </w:rPr>
          <w:t>4.6.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i/>
            <w:iCs/>
            <w:noProof/>
            <w:lang w:val="vi-VN"/>
          </w:rPr>
          <w:t>Áp dụng chế độ công cho nhân viên</w:t>
        </w:r>
        <w:r w:rsidR="003C63E7">
          <w:rPr>
            <w:noProof/>
            <w:webHidden/>
          </w:rPr>
          <w:tab/>
        </w:r>
        <w:r w:rsidR="003C63E7">
          <w:rPr>
            <w:noProof/>
            <w:webHidden/>
          </w:rPr>
          <w:fldChar w:fldCharType="begin"/>
        </w:r>
        <w:r w:rsidR="003C63E7">
          <w:rPr>
            <w:noProof/>
            <w:webHidden/>
          </w:rPr>
          <w:instrText xml:space="preserve"> PAGEREF _Toc134381965 \h </w:instrText>
        </w:r>
        <w:r w:rsidR="003C63E7">
          <w:rPr>
            <w:noProof/>
            <w:webHidden/>
          </w:rPr>
        </w:r>
        <w:r w:rsidR="003C63E7">
          <w:rPr>
            <w:noProof/>
            <w:webHidden/>
          </w:rPr>
          <w:fldChar w:fldCharType="separate"/>
        </w:r>
        <w:r w:rsidR="003C63E7">
          <w:rPr>
            <w:noProof/>
            <w:webHidden/>
          </w:rPr>
          <w:t>100</w:t>
        </w:r>
        <w:r w:rsidR="003C63E7">
          <w:rPr>
            <w:noProof/>
            <w:webHidden/>
          </w:rPr>
          <w:fldChar w:fldCharType="end"/>
        </w:r>
      </w:hyperlink>
    </w:p>
    <w:p w14:paraId="2175CCC0" w14:textId="5908EFA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6" w:history="1">
        <w:r w:rsidR="003C63E7" w:rsidRPr="00BB021F">
          <w:rPr>
            <w:rStyle w:val="Hyperlink"/>
            <w:noProof/>
          </w:rPr>
          <w:t>4.4.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Khai báo ca làm việc cho nhân viên</w:t>
        </w:r>
        <w:r w:rsidR="003C63E7">
          <w:rPr>
            <w:noProof/>
            <w:webHidden/>
          </w:rPr>
          <w:tab/>
        </w:r>
        <w:r w:rsidR="003C63E7">
          <w:rPr>
            <w:noProof/>
            <w:webHidden/>
          </w:rPr>
          <w:fldChar w:fldCharType="begin"/>
        </w:r>
        <w:r w:rsidR="003C63E7">
          <w:rPr>
            <w:noProof/>
            <w:webHidden/>
          </w:rPr>
          <w:instrText xml:space="preserve"> PAGEREF _Toc134381966 \h </w:instrText>
        </w:r>
        <w:r w:rsidR="003C63E7">
          <w:rPr>
            <w:noProof/>
            <w:webHidden/>
          </w:rPr>
        </w:r>
        <w:r w:rsidR="003C63E7">
          <w:rPr>
            <w:noProof/>
            <w:webHidden/>
          </w:rPr>
          <w:fldChar w:fldCharType="separate"/>
        </w:r>
        <w:r w:rsidR="003C63E7">
          <w:rPr>
            <w:noProof/>
            <w:webHidden/>
          </w:rPr>
          <w:t>101</w:t>
        </w:r>
        <w:r w:rsidR="003C63E7">
          <w:rPr>
            <w:noProof/>
            <w:webHidden/>
          </w:rPr>
          <w:fldChar w:fldCharType="end"/>
        </w:r>
      </w:hyperlink>
    </w:p>
    <w:p w14:paraId="3F3CB48C" w14:textId="2463F83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7" w:history="1">
        <w:r w:rsidR="003C63E7" w:rsidRPr="00BB021F">
          <w:rPr>
            <w:rStyle w:val="Hyperlink"/>
            <w:i/>
            <w:iCs/>
            <w:noProof/>
          </w:rPr>
          <w:t>4.4.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i/>
            <w:iCs/>
            <w:noProof/>
          </w:rPr>
          <w:t>Đăng kí ngày nghỉ</w:t>
        </w:r>
        <w:r w:rsidR="003C63E7">
          <w:rPr>
            <w:noProof/>
            <w:webHidden/>
          </w:rPr>
          <w:tab/>
        </w:r>
        <w:r w:rsidR="003C63E7">
          <w:rPr>
            <w:noProof/>
            <w:webHidden/>
          </w:rPr>
          <w:fldChar w:fldCharType="begin"/>
        </w:r>
        <w:r w:rsidR="003C63E7">
          <w:rPr>
            <w:noProof/>
            <w:webHidden/>
          </w:rPr>
          <w:instrText xml:space="preserve"> PAGEREF _Toc134381967 \h </w:instrText>
        </w:r>
        <w:r w:rsidR="003C63E7">
          <w:rPr>
            <w:noProof/>
            <w:webHidden/>
          </w:rPr>
        </w:r>
        <w:r w:rsidR="003C63E7">
          <w:rPr>
            <w:noProof/>
            <w:webHidden/>
          </w:rPr>
          <w:fldChar w:fldCharType="separate"/>
        </w:r>
        <w:r w:rsidR="003C63E7">
          <w:rPr>
            <w:noProof/>
            <w:webHidden/>
          </w:rPr>
          <w:t>103</w:t>
        </w:r>
        <w:r w:rsidR="003C63E7">
          <w:rPr>
            <w:noProof/>
            <w:webHidden/>
          </w:rPr>
          <w:fldChar w:fldCharType="end"/>
        </w:r>
      </w:hyperlink>
    </w:p>
    <w:p w14:paraId="16E72DB0" w14:textId="565F5F90"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8" w:history="1">
        <w:r w:rsidR="003C63E7" w:rsidRPr="00BB021F">
          <w:rPr>
            <w:rStyle w:val="Hyperlink"/>
            <w:i/>
            <w:iCs/>
            <w:noProof/>
          </w:rPr>
          <w:t>4.4.3</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i/>
            <w:iCs/>
            <w:noProof/>
          </w:rPr>
          <w:t>Đăng kí tăng ca</w:t>
        </w:r>
        <w:r w:rsidR="003C63E7">
          <w:rPr>
            <w:noProof/>
            <w:webHidden/>
          </w:rPr>
          <w:tab/>
        </w:r>
        <w:r w:rsidR="003C63E7">
          <w:rPr>
            <w:noProof/>
            <w:webHidden/>
          </w:rPr>
          <w:fldChar w:fldCharType="begin"/>
        </w:r>
        <w:r w:rsidR="003C63E7">
          <w:rPr>
            <w:noProof/>
            <w:webHidden/>
          </w:rPr>
          <w:instrText xml:space="preserve"> PAGEREF _Toc134381968 \h </w:instrText>
        </w:r>
        <w:r w:rsidR="003C63E7">
          <w:rPr>
            <w:noProof/>
            <w:webHidden/>
          </w:rPr>
        </w:r>
        <w:r w:rsidR="003C63E7">
          <w:rPr>
            <w:noProof/>
            <w:webHidden/>
          </w:rPr>
          <w:fldChar w:fldCharType="separate"/>
        </w:r>
        <w:r w:rsidR="003C63E7">
          <w:rPr>
            <w:noProof/>
            <w:webHidden/>
          </w:rPr>
          <w:t>104</w:t>
        </w:r>
        <w:r w:rsidR="003C63E7">
          <w:rPr>
            <w:noProof/>
            <w:webHidden/>
          </w:rPr>
          <w:fldChar w:fldCharType="end"/>
        </w:r>
      </w:hyperlink>
    </w:p>
    <w:p w14:paraId="3DD06FB6" w14:textId="66AB31CF"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69" w:history="1">
        <w:r w:rsidR="003C63E7" w:rsidRPr="00BB021F">
          <w:rPr>
            <w:rStyle w:val="Hyperlink"/>
            <w:noProof/>
          </w:rPr>
          <w:t>4.4.4</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Xác nhận tăng ca</w:t>
        </w:r>
        <w:r w:rsidR="003C63E7">
          <w:rPr>
            <w:noProof/>
            <w:webHidden/>
          </w:rPr>
          <w:tab/>
        </w:r>
        <w:r w:rsidR="003C63E7">
          <w:rPr>
            <w:noProof/>
            <w:webHidden/>
          </w:rPr>
          <w:fldChar w:fldCharType="begin"/>
        </w:r>
        <w:r w:rsidR="003C63E7">
          <w:rPr>
            <w:noProof/>
            <w:webHidden/>
          </w:rPr>
          <w:instrText xml:space="preserve"> PAGEREF _Toc134381969 \h </w:instrText>
        </w:r>
        <w:r w:rsidR="003C63E7">
          <w:rPr>
            <w:noProof/>
            <w:webHidden/>
          </w:rPr>
        </w:r>
        <w:r w:rsidR="003C63E7">
          <w:rPr>
            <w:noProof/>
            <w:webHidden/>
          </w:rPr>
          <w:fldChar w:fldCharType="separate"/>
        </w:r>
        <w:r w:rsidR="003C63E7">
          <w:rPr>
            <w:noProof/>
            <w:webHidden/>
          </w:rPr>
          <w:t>105</w:t>
        </w:r>
        <w:r w:rsidR="003C63E7">
          <w:rPr>
            <w:noProof/>
            <w:webHidden/>
          </w:rPr>
          <w:fldChar w:fldCharType="end"/>
        </w:r>
      </w:hyperlink>
    </w:p>
    <w:p w14:paraId="005A6A7E" w14:textId="06E87140"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0" w:history="1">
        <w:r w:rsidR="003C63E7" w:rsidRPr="00BB021F">
          <w:rPr>
            <w:rStyle w:val="Hyperlink"/>
            <w:noProof/>
          </w:rPr>
          <w:t>4.4.5</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Tổng hợp ngày công</w:t>
        </w:r>
        <w:r w:rsidR="003C63E7">
          <w:rPr>
            <w:noProof/>
            <w:webHidden/>
          </w:rPr>
          <w:tab/>
        </w:r>
        <w:r w:rsidR="003C63E7">
          <w:rPr>
            <w:noProof/>
            <w:webHidden/>
          </w:rPr>
          <w:fldChar w:fldCharType="begin"/>
        </w:r>
        <w:r w:rsidR="003C63E7">
          <w:rPr>
            <w:noProof/>
            <w:webHidden/>
          </w:rPr>
          <w:instrText xml:space="preserve"> PAGEREF _Toc134381970 \h </w:instrText>
        </w:r>
        <w:r w:rsidR="003C63E7">
          <w:rPr>
            <w:noProof/>
            <w:webHidden/>
          </w:rPr>
        </w:r>
        <w:r w:rsidR="003C63E7">
          <w:rPr>
            <w:noProof/>
            <w:webHidden/>
          </w:rPr>
          <w:fldChar w:fldCharType="separate"/>
        </w:r>
        <w:r w:rsidR="003C63E7">
          <w:rPr>
            <w:noProof/>
            <w:webHidden/>
          </w:rPr>
          <w:t>106</w:t>
        </w:r>
        <w:r w:rsidR="003C63E7">
          <w:rPr>
            <w:noProof/>
            <w:webHidden/>
          </w:rPr>
          <w:fldChar w:fldCharType="end"/>
        </w:r>
      </w:hyperlink>
    </w:p>
    <w:p w14:paraId="27B4214B" w14:textId="250A037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1" w:history="1">
        <w:r w:rsidR="003C63E7" w:rsidRPr="00BB021F">
          <w:rPr>
            <w:rStyle w:val="Hyperlink"/>
            <w:noProof/>
          </w:rPr>
          <w:t>4.4.6</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Dữ liệu chấm công hằng ngày</w:t>
        </w:r>
        <w:r w:rsidR="003C63E7">
          <w:rPr>
            <w:noProof/>
            <w:webHidden/>
          </w:rPr>
          <w:tab/>
        </w:r>
        <w:r w:rsidR="003C63E7">
          <w:rPr>
            <w:noProof/>
            <w:webHidden/>
          </w:rPr>
          <w:fldChar w:fldCharType="begin"/>
        </w:r>
        <w:r w:rsidR="003C63E7">
          <w:rPr>
            <w:noProof/>
            <w:webHidden/>
          </w:rPr>
          <w:instrText xml:space="preserve"> PAGEREF _Toc134381971 \h </w:instrText>
        </w:r>
        <w:r w:rsidR="003C63E7">
          <w:rPr>
            <w:noProof/>
            <w:webHidden/>
          </w:rPr>
        </w:r>
        <w:r w:rsidR="003C63E7">
          <w:rPr>
            <w:noProof/>
            <w:webHidden/>
          </w:rPr>
          <w:fldChar w:fldCharType="separate"/>
        </w:r>
        <w:r w:rsidR="003C63E7">
          <w:rPr>
            <w:noProof/>
            <w:webHidden/>
          </w:rPr>
          <w:t>107</w:t>
        </w:r>
        <w:r w:rsidR="003C63E7">
          <w:rPr>
            <w:noProof/>
            <w:webHidden/>
          </w:rPr>
          <w:fldChar w:fldCharType="end"/>
        </w:r>
      </w:hyperlink>
    </w:p>
    <w:p w14:paraId="446DF298" w14:textId="6915A77C"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2" w:history="1">
        <w:r w:rsidR="003C63E7" w:rsidRPr="00BB021F">
          <w:rPr>
            <w:rStyle w:val="Hyperlink"/>
            <w:b/>
            <w:bCs/>
            <w:noProof/>
          </w:rPr>
          <w:t>4.7</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b/>
            <w:bCs/>
            <w:noProof/>
          </w:rPr>
          <w:t>Kết quả triển khai phân hệ chấm công</w:t>
        </w:r>
        <w:r w:rsidR="003C63E7">
          <w:rPr>
            <w:noProof/>
            <w:webHidden/>
          </w:rPr>
          <w:tab/>
        </w:r>
        <w:r w:rsidR="003C63E7">
          <w:rPr>
            <w:noProof/>
            <w:webHidden/>
          </w:rPr>
          <w:fldChar w:fldCharType="begin"/>
        </w:r>
        <w:r w:rsidR="003C63E7">
          <w:rPr>
            <w:noProof/>
            <w:webHidden/>
          </w:rPr>
          <w:instrText xml:space="preserve"> PAGEREF _Toc134381972 \h </w:instrText>
        </w:r>
        <w:r w:rsidR="003C63E7">
          <w:rPr>
            <w:noProof/>
            <w:webHidden/>
          </w:rPr>
        </w:r>
        <w:r w:rsidR="003C63E7">
          <w:rPr>
            <w:noProof/>
            <w:webHidden/>
          </w:rPr>
          <w:fldChar w:fldCharType="separate"/>
        </w:r>
        <w:r w:rsidR="003C63E7">
          <w:rPr>
            <w:noProof/>
            <w:webHidden/>
          </w:rPr>
          <w:t>108</w:t>
        </w:r>
        <w:r w:rsidR="003C63E7">
          <w:rPr>
            <w:noProof/>
            <w:webHidden/>
          </w:rPr>
          <w:fldChar w:fldCharType="end"/>
        </w:r>
      </w:hyperlink>
    </w:p>
    <w:p w14:paraId="490089DC" w14:textId="40D66942"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3" w:history="1">
        <w:r w:rsidR="003C63E7" w:rsidRPr="00BB021F">
          <w:rPr>
            <w:rStyle w:val="Hyperlink"/>
            <w:b/>
            <w:bCs/>
            <w:noProof/>
          </w:rPr>
          <w:t>4.7.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b/>
            <w:bCs/>
            <w:noProof/>
          </w:rPr>
          <w:t>Bảng công nhân viên</w:t>
        </w:r>
        <w:r w:rsidR="003C63E7">
          <w:rPr>
            <w:noProof/>
            <w:webHidden/>
          </w:rPr>
          <w:tab/>
        </w:r>
        <w:r w:rsidR="003C63E7">
          <w:rPr>
            <w:noProof/>
            <w:webHidden/>
          </w:rPr>
          <w:fldChar w:fldCharType="begin"/>
        </w:r>
        <w:r w:rsidR="003C63E7">
          <w:rPr>
            <w:noProof/>
            <w:webHidden/>
          </w:rPr>
          <w:instrText xml:space="preserve"> PAGEREF _Toc134381973 \h </w:instrText>
        </w:r>
        <w:r w:rsidR="003C63E7">
          <w:rPr>
            <w:noProof/>
            <w:webHidden/>
          </w:rPr>
        </w:r>
        <w:r w:rsidR="003C63E7">
          <w:rPr>
            <w:noProof/>
            <w:webHidden/>
          </w:rPr>
          <w:fldChar w:fldCharType="separate"/>
        </w:r>
        <w:r w:rsidR="003C63E7">
          <w:rPr>
            <w:noProof/>
            <w:webHidden/>
          </w:rPr>
          <w:t>108</w:t>
        </w:r>
        <w:r w:rsidR="003C63E7">
          <w:rPr>
            <w:noProof/>
            <w:webHidden/>
          </w:rPr>
          <w:fldChar w:fldCharType="end"/>
        </w:r>
      </w:hyperlink>
    </w:p>
    <w:p w14:paraId="34B59231" w14:textId="67B5B4A9"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4" w:history="1">
        <w:r w:rsidR="003C63E7" w:rsidRPr="00BB021F">
          <w:rPr>
            <w:rStyle w:val="Hyperlink"/>
            <w:b/>
            <w:bCs/>
            <w:noProof/>
          </w:rPr>
          <w:t>4.7.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b/>
            <w:bCs/>
            <w:noProof/>
          </w:rPr>
          <w:t>Xuất bảng công chi tiết</w:t>
        </w:r>
        <w:r w:rsidR="003C63E7">
          <w:rPr>
            <w:noProof/>
            <w:webHidden/>
          </w:rPr>
          <w:tab/>
        </w:r>
        <w:r w:rsidR="003C63E7">
          <w:rPr>
            <w:noProof/>
            <w:webHidden/>
          </w:rPr>
          <w:fldChar w:fldCharType="begin"/>
        </w:r>
        <w:r w:rsidR="003C63E7">
          <w:rPr>
            <w:noProof/>
            <w:webHidden/>
          </w:rPr>
          <w:instrText xml:space="preserve"> PAGEREF _Toc134381974 \h </w:instrText>
        </w:r>
        <w:r w:rsidR="003C63E7">
          <w:rPr>
            <w:noProof/>
            <w:webHidden/>
          </w:rPr>
        </w:r>
        <w:r w:rsidR="003C63E7">
          <w:rPr>
            <w:noProof/>
            <w:webHidden/>
          </w:rPr>
          <w:fldChar w:fldCharType="separate"/>
        </w:r>
        <w:r w:rsidR="003C63E7">
          <w:rPr>
            <w:noProof/>
            <w:webHidden/>
          </w:rPr>
          <w:t>109</w:t>
        </w:r>
        <w:r w:rsidR="003C63E7">
          <w:rPr>
            <w:noProof/>
            <w:webHidden/>
          </w:rPr>
          <w:fldChar w:fldCharType="end"/>
        </w:r>
      </w:hyperlink>
    </w:p>
    <w:p w14:paraId="34B63067" w14:textId="4BED4AD2"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5" w:history="1">
        <w:r w:rsidR="003C63E7" w:rsidRPr="00BB021F">
          <w:rPr>
            <w:rStyle w:val="Hyperlink"/>
            <w:noProof/>
          </w:rPr>
          <w:t>4.8</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Quy</w:t>
        </w:r>
        <w:r w:rsidR="003C63E7" w:rsidRPr="00BB021F">
          <w:rPr>
            <w:rStyle w:val="Hyperlink"/>
            <w:noProof/>
            <w:lang w:val="vi-VN"/>
          </w:rPr>
          <w:t xml:space="preserve"> trình </w:t>
        </w:r>
        <w:r w:rsidR="003C63E7" w:rsidRPr="00BB021F">
          <w:rPr>
            <w:rStyle w:val="Hyperlink"/>
            <w:noProof/>
          </w:rPr>
          <w:t>triển khai phân hệ tính lương</w:t>
        </w:r>
        <w:r w:rsidR="003C63E7">
          <w:rPr>
            <w:noProof/>
            <w:webHidden/>
          </w:rPr>
          <w:tab/>
        </w:r>
        <w:r w:rsidR="003C63E7">
          <w:rPr>
            <w:noProof/>
            <w:webHidden/>
          </w:rPr>
          <w:fldChar w:fldCharType="begin"/>
        </w:r>
        <w:r w:rsidR="003C63E7">
          <w:rPr>
            <w:noProof/>
            <w:webHidden/>
          </w:rPr>
          <w:instrText xml:space="preserve"> PAGEREF _Toc134381975 \h </w:instrText>
        </w:r>
        <w:r w:rsidR="003C63E7">
          <w:rPr>
            <w:noProof/>
            <w:webHidden/>
          </w:rPr>
        </w:r>
        <w:r w:rsidR="003C63E7">
          <w:rPr>
            <w:noProof/>
            <w:webHidden/>
          </w:rPr>
          <w:fldChar w:fldCharType="separate"/>
        </w:r>
        <w:r w:rsidR="003C63E7">
          <w:rPr>
            <w:noProof/>
            <w:webHidden/>
          </w:rPr>
          <w:t>110</w:t>
        </w:r>
        <w:r w:rsidR="003C63E7">
          <w:rPr>
            <w:noProof/>
            <w:webHidden/>
          </w:rPr>
          <w:fldChar w:fldCharType="end"/>
        </w:r>
      </w:hyperlink>
    </w:p>
    <w:p w14:paraId="4C6BA7A6" w14:textId="4AFA3BE0"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6" w:history="1">
        <w:r w:rsidR="003C63E7" w:rsidRPr="00BB021F">
          <w:rPr>
            <w:rStyle w:val="Hyperlink"/>
            <w:noProof/>
          </w:rPr>
          <w:t>4.8.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Cấu hình tính lương</w:t>
        </w:r>
        <w:r w:rsidR="003C63E7">
          <w:rPr>
            <w:noProof/>
            <w:webHidden/>
          </w:rPr>
          <w:tab/>
        </w:r>
        <w:r w:rsidR="003C63E7">
          <w:rPr>
            <w:noProof/>
            <w:webHidden/>
          </w:rPr>
          <w:fldChar w:fldCharType="begin"/>
        </w:r>
        <w:r w:rsidR="003C63E7">
          <w:rPr>
            <w:noProof/>
            <w:webHidden/>
          </w:rPr>
          <w:instrText xml:space="preserve"> PAGEREF _Toc134381976 \h </w:instrText>
        </w:r>
        <w:r w:rsidR="003C63E7">
          <w:rPr>
            <w:noProof/>
            <w:webHidden/>
          </w:rPr>
        </w:r>
        <w:r w:rsidR="003C63E7">
          <w:rPr>
            <w:noProof/>
            <w:webHidden/>
          </w:rPr>
          <w:fldChar w:fldCharType="separate"/>
        </w:r>
        <w:r w:rsidR="003C63E7">
          <w:rPr>
            <w:noProof/>
            <w:webHidden/>
          </w:rPr>
          <w:t>110</w:t>
        </w:r>
        <w:r w:rsidR="003C63E7">
          <w:rPr>
            <w:noProof/>
            <w:webHidden/>
          </w:rPr>
          <w:fldChar w:fldCharType="end"/>
        </w:r>
      </w:hyperlink>
    </w:p>
    <w:p w14:paraId="590B690A" w14:textId="7FDF1C8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7" w:history="1">
        <w:r w:rsidR="003C63E7" w:rsidRPr="00BB021F">
          <w:rPr>
            <w:rStyle w:val="Hyperlink"/>
            <w:noProof/>
          </w:rPr>
          <w:t>4.8.2</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Khai báo chế độ lương cho một nhân viên</w:t>
        </w:r>
        <w:r w:rsidR="003C63E7">
          <w:rPr>
            <w:noProof/>
            <w:webHidden/>
          </w:rPr>
          <w:tab/>
        </w:r>
        <w:r w:rsidR="003C63E7">
          <w:rPr>
            <w:noProof/>
            <w:webHidden/>
          </w:rPr>
          <w:fldChar w:fldCharType="begin"/>
        </w:r>
        <w:r w:rsidR="003C63E7">
          <w:rPr>
            <w:noProof/>
            <w:webHidden/>
          </w:rPr>
          <w:instrText xml:space="preserve"> PAGEREF _Toc134381977 \h </w:instrText>
        </w:r>
        <w:r w:rsidR="003C63E7">
          <w:rPr>
            <w:noProof/>
            <w:webHidden/>
          </w:rPr>
        </w:r>
        <w:r w:rsidR="003C63E7">
          <w:rPr>
            <w:noProof/>
            <w:webHidden/>
          </w:rPr>
          <w:fldChar w:fldCharType="separate"/>
        </w:r>
        <w:r w:rsidR="003C63E7">
          <w:rPr>
            <w:noProof/>
            <w:webHidden/>
          </w:rPr>
          <w:t>112</w:t>
        </w:r>
        <w:r w:rsidR="003C63E7">
          <w:rPr>
            <w:noProof/>
            <w:webHidden/>
          </w:rPr>
          <w:fldChar w:fldCharType="end"/>
        </w:r>
      </w:hyperlink>
    </w:p>
    <w:p w14:paraId="25C98764" w14:textId="0237921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78" w:history="1">
        <w:r w:rsidR="003C63E7" w:rsidRPr="00BB021F">
          <w:rPr>
            <w:rStyle w:val="Hyperlink"/>
            <w:noProof/>
          </w:rPr>
          <w:t>4.8.3</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Thông tin lương</w:t>
        </w:r>
        <w:r w:rsidR="003C63E7">
          <w:rPr>
            <w:noProof/>
            <w:webHidden/>
          </w:rPr>
          <w:tab/>
        </w:r>
        <w:r w:rsidR="003C63E7">
          <w:rPr>
            <w:noProof/>
            <w:webHidden/>
          </w:rPr>
          <w:fldChar w:fldCharType="begin"/>
        </w:r>
        <w:r w:rsidR="003C63E7">
          <w:rPr>
            <w:noProof/>
            <w:webHidden/>
          </w:rPr>
          <w:instrText xml:space="preserve"> PAGEREF _Toc134381978 \h </w:instrText>
        </w:r>
        <w:r w:rsidR="003C63E7">
          <w:rPr>
            <w:noProof/>
            <w:webHidden/>
          </w:rPr>
        </w:r>
        <w:r w:rsidR="003C63E7">
          <w:rPr>
            <w:noProof/>
            <w:webHidden/>
          </w:rPr>
          <w:fldChar w:fldCharType="separate"/>
        </w:r>
        <w:r w:rsidR="003C63E7">
          <w:rPr>
            <w:noProof/>
            <w:webHidden/>
          </w:rPr>
          <w:t>113</w:t>
        </w:r>
        <w:r w:rsidR="003C63E7">
          <w:rPr>
            <w:noProof/>
            <w:webHidden/>
          </w:rPr>
          <w:fldChar w:fldCharType="end"/>
        </w:r>
      </w:hyperlink>
    </w:p>
    <w:p w14:paraId="3F5BCA3D" w14:textId="256CAF14"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9" w:history="1">
        <w:r w:rsidR="003C63E7" w:rsidRPr="00BB021F">
          <w:rPr>
            <w:rStyle w:val="Hyperlink"/>
            <w:noProof/>
            <w:lang w:val="vi-VN"/>
          </w:rPr>
          <w:t>4.9</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lang w:val="vi-VN"/>
          </w:rPr>
          <w:t>Kết quả triển khai phân hệ tính lương</w:t>
        </w:r>
        <w:r w:rsidR="003C63E7">
          <w:rPr>
            <w:noProof/>
            <w:webHidden/>
          </w:rPr>
          <w:tab/>
        </w:r>
        <w:r w:rsidR="003C63E7">
          <w:rPr>
            <w:noProof/>
            <w:webHidden/>
          </w:rPr>
          <w:fldChar w:fldCharType="begin"/>
        </w:r>
        <w:r w:rsidR="003C63E7">
          <w:rPr>
            <w:noProof/>
            <w:webHidden/>
          </w:rPr>
          <w:instrText xml:space="preserve"> PAGEREF _Toc134381979 \h </w:instrText>
        </w:r>
        <w:r w:rsidR="003C63E7">
          <w:rPr>
            <w:noProof/>
            <w:webHidden/>
          </w:rPr>
        </w:r>
        <w:r w:rsidR="003C63E7">
          <w:rPr>
            <w:noProof/>
            <w:webHidden/>
          </w:rPr>
          <w:fldChar w:fldCharType="separate"/>
        </w:r>
        <w:r w:rsidR="003C63E7">
          <w:rPr>
            <w:noProof/>
            <w:webHidden/>
          </w:rPr>
          <w:t>114</w:t>
        </w:r>
        <w:r w:rsidR="003C63E7">
          <w:rPr>
            <w:noProof/>
            <w:webHidden/>
          </w:rPr>
          <w:fldChar w:fldCharType="end"/>
        </w:r>
      </w:hyperlink>
    </w:p>
    <w:p w14:paraId="3F6A67DE" w14:textId="7B062E9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0" w:history="1">
        <w:r w:rsidR="003C63E7" w:rsidRPr="00BB021F">
          <w:rPr>
            <w:rStyle w:val="Hyperlink"/>
            <w:noProof/>
          </w:rPr>
          <w:t>4.9.1</w:t>
        </w:r>
        <w:r w:rsidR="003C63E7">
          <w:rPr>
            <w:rFonts w:asciiTheme="minorHAnsi" w:eastAsiaTheme="minorEastAsia" w:hAnsiTheme="minorHAnsi" w:cstheme="minorBidi"/>
            <w:noProof/>
            <w:kern w:val="2"/>
            <w:sz w:val="22"/>
            <w:szCs w:val="22"/>
            <w:lang w:val="en-GB" w:eastAsia="en-GB"/>
            <w14:ligatures w14:val="standardContextual"/>
          </w:rPr>
          <w:tab/>
        </w:r>
        <w:r w:rsidR="003C63E7" w:rsidRPr="00BB021F">
          <w:rPr>
            <w:rStyle w:val="Hyperlink"/>
            <w:noProof/>
          </w:rPr>
          <w:t>Bảng lương nhân viên</w:t>
        </w:r>
        <w:r w:rsidR="003C63E7">
          <w:rPr>
            <w:noProof/>
            <w:webHidden/>
          </w:rPr>
          <w:tab/>
        </w:r>
        <w:r w:rsidR="003C63E7">
          <w:rPr>
            <w:noProof/>
            <w:webHidden/>
          </w:rPr>
          <w:fldChar w:fldCharType="begin"/>
        </w:r>
        <w:r w:rsidR="003C63E7">
          <w:rPr>
            <w:noProof/>
            <w:webHidden/>
          </w:rPr>
          <w:instrText xml:space="preserve"> PAGEREF _Toc134381980 \h </w:instrText>
        </w:r>
        <w:r w:rsidR="003C63E7">
          <w:rPr>
            <w:noProof/>
            <w:webHidden/>
          </w:rPr>
        </w:r>
        <w:r w:rsidR="003C63E7">
          <w:rPr>
            <w:noProof/>
            <w:webHidden/>
          </w:rPr>
          <w:fldChar w:fldCharType="separate"/>
        </w:r>
        <w:r w:rsidR="003C63E7">
          <w:rPr>
            <w:noProof/>
            <w:webHidden/>
          </w:rPr>
          <w:t>114</w:t>
        </w:r>
        <w:r w:rsidR="003C63E7">
          <w:rPr>
            <w:noProof/>
            <w:webHidden/>
          </w:rPr>
          <w:fldChar w:fldCharType="end"/>
        </w:r>
      </w:hyperlink>
    </w:p>
    <w:p w14:paraId="701F8417" w14:textId="511CD750"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81" w:history="1">
        <w:r w:rsidR="003C63E7" w:rsidRPr="00BB021F">
          <w:rPr>
            <w:rStyle w:val="Hyperlink"/>
            <w:noProof/>
          </w:rPr>
          <w:t>4</w:t>
        </w:r>
        <w:r w:rsidR="003C63E7" w:rsidRPr="00BB021F">
          <w:rPr>
            <w:rStyle w:val="Hyperlink"/>
            <w:noProof/>
            <w:lang w:val="vi-VN"/>
          </w:rPr>
          <w:t xml:space="preserve">.10. </w:t>
        </w:r>
        <w:r w:rsidR="003C63E7" w:rsidRPr="00BB021F">
          <w:rPr>
            <w:rStyle w:val="Hyperlink"/>
            <w:noProof/>
          </w:rPr>
          <w:t>Quy</w:t>
        </w:r>
        <w:r w:rsidR="003C63E7" w:rsidRPr="00BB021F">
          <w:rPr>
            <w:rStyle w:val="Hyperlink"/>
            <w:noProof/>
            <w:lang w:val="vi-VN"/>
          </w:rPr>
          <w:t xml:space="preserve"> trình </w:t>
        </w:r>
        <w:r w:rsidR="003C63E7" w:rsidRPr="00BB021F">
          <w:rPr>
            <w:rStyle w:val="Hyperlink"/>
            <w:noProof/>
          </w:rPr>
          <w:t>triển khai phân hệ đánh</w:t>
        </w:r>
        <w:r w:rsidR="003C63E7" w:rsidRPr="00BB021F">
          <w:rPr>
            <w:rStyle w:val="Hyperlink"/>
            <w:noProof/>
            <w:lang w:val="vi-VN"/>
          </w:rPr>
          <w:t xml:space="preserve"> giá</w:t>
        </w:r>
        <w:r w:rsidR="003C63E7">
          <w:rPr>
            <w:noProof/>
            <w:webHidden/>
          </w:rPr>
          <w:tab/>
        </w:r>
        <w:r w:rsidR="003C63E7">
          <w:rPr>
            <w:noProof/>
            <w:webHidden/>
          </w:rPr>
          <w:fldChar w:fldCharType="begin"/>
        </w:r>
        <w:r w:rsidR="003C63E7">
          <w:rPr>
            <w:noProof/>
            <w:webHidden/>
          </w:rPr>
          <w:instrText xml:space="preserve"> PAGEREF _Toc134381981 \h </w:instrText>
        </w:r>
        <w:r w:rsidR="003C63E7">
          <w:rPr>
            <w:noProof/>
            <w:webHidden/>
          </w:rPr>
        </w:r>
        <w:r w:rsidR="003C63E7">
          <w:rPr>
            <w:noProof/>
            <w:webHidden/>
          </w:rPr>
          <w:fldChar w:fldCharType="separate"/>
        </w:r>
        <w:r w:rsidR="003C63E7">
          <w:rPr>
            <w:noProof/>
            <w:webHidden/>
          </w:rPr>
          <w:t>115</w:t>
        </w:r>
        <w:r w:rsidR="003C63E7">
          <w:rPr>
            <w:noProof/>
            <w:webHidden/>
          </w:rPr>
          <w:fldChar w:fldCharType="end"/>
        </w:r>
      </w:hyperlink>
    </w:p>
    <w:p w14:paraId="041B5B66" w14:textId="49AF8881"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2" w:history="1">
        <w:r w:rsidR="003C63E7" w:rsidRPr="00BB021F">
          <w:rPr>
            <w:rStyle w:val="Hyperlink"/>
            <w:noProof/>
          </w:rPr>
          <w:t>4.10.1. Thiết lập danh mục đánh giá</w:t>
        </w:r>
        <w:r w:rsidR="003C63E7">
          <w:rPr>
            <w:noProof/>
            <w:webHidden/>
          </w:rPr>
          <w:tab/>
        </w:r>
        <w:r w:rsidR="003C63E7">
          <w:rPr>
            <w:noProof/>
            <w:webHidden/>
          </w:rPr>
          <w:fldChar w:fldCharType="begin"/>
        </w:r>
        <w:r w:rsidR="003C63E7">
          <w:rPr>
            <w:noProof/>
            <w:webHidden/>
          </w:rPr>
          <w:instrText xml:space="preserve"> PAGEREF _Toc134381982 \h </w:instrText>
        </w:r>
        <w:r w:rsidR="003C63E7">
          <w:rPr>
            <w:noProof/>
            <w:webHidden/>
          </w:rPr>
        </w:r>
        <w:r w:rsidR="003C63E7">
          <w:rPr>
            <w:noProof/>
            <w:webHidden/>
          </w:rPr>
          <w:fldChar w:fldCharType="separate"/>
        </w:r>
        <w:r w:rsidR="003C63E7">
          <w:rPr>
            <w:noProof/>
            <w:webHidden/>
          </w:rPr>
          <w:t>115</w:t>
        </w:r>
        <w:r w:rsidR="003C63E7">
          <w:rPr>
            <w:noProof/>
            <w:webHidden/>
          </w:rPr>
          <w:fldChar w:fldCharType="end"/>
        </w:r>
      </w:hyperlink>
    </w:p>
    <w:p w14:paraId="288E010B" w14:textId="6356A27C"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3" w:history="1">
        <w:r w:rsidR="003C63E7" w:rsidRPr="00BB021F">
          <w:rPr>
            <w:rStyle w:val="Hyperlink"/>
            <w:noProof/>
          </w:rPr>
          <w:t>4.10.2. Thiết lập cấp đánh giá</w:t>
        </w:r>
        <w:r w:rsidR="003C63E7">
          <w:rPr>
            <w:noProof/>
            <w:webHidden/>
          </w:rPr>
          <w:tab/>
        </w:r>
        <w:r w:rsidR="003C63E7">
          <w:rPr>
            <w:noProof/>
            <w:webHidden/>
          </w:rPr>
          <w:fldChar w:fldCharType="begin"/>
        </w:r>
        <w:r w:rsidR="003C63E7">
          <w:rPr>
            <w:noProof/>
            <w:webHidden/>
          </w:rPr>
          <w:instrText xml:space="preserve"> PAGEREF _Toc134381983 \h </w:instrText>
        </w:r>
        <w:r w:rsidR="003C63E7">
          <w:rPr>
            <w:noProof/>
            <w:webHidden/>
          </w:rPr>
        </w:r>
        <w:r w:rsidR="003C63E7">
          <w:rPr>
            <w:noProof/>
            <w:webHidden/>
          </w:rPr>
          <w:fldChar w:fldCharType="separate"/>
        </w:r>
        <w:r w:rsidR="003C63E7">
          <w:rPr>
            <w:noProof/>
            <w:webHidden/>
          </w:rPr>
          <w:t>118</w:t>
        </w:r>
        <w:r w:rsidR="003C63E7">
          <w:rPr>
            <w:noProof/>
            <w:webHidden/>
          </w:rPr>
          <w:fldChar w:fldCharType="end"/>
        </w:r>
      </w:hyperlink>
    </w:p>
    <w:p w14:paraId="6ACAC42E" w14:textId="3B0947EA"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4" w:history="1">
        <w:r w:rsidR="003C63E7" w:rsidRPr="00BB021F">
          <w:rPr>
            <w:rStyle w:val="Hyperlink"/>
            <w:noProof/>
          </w:rPr>
          <w:t>4.10.3. Nhắc nhở/Cảnh báo</w:t>
        </w:r>
        <w:r w:rsidR="003C63E7">
          <w:rPr>
            <w:noProof/>
            <w:webHidden/>
          </w:rPr>
          <w:tab/>
        </w:r>
        <w:r w:rsidR="003C63E7">
          <w:rPr>
            <w:noProof/>
            <w:webHidden/>
          </w:rPr>
          <w:fldChar w:fldCharType="begin"/>
        </w:r>
        <w:r w:rsidR="003C63E7">
          <w:rPr>
            <w:noProof/>
            <w:webHidden/>
          </w:rPr>
          <w:instrText xml:space="preserve"> PAGEREF _Toc134381984 \h </w:instrText>
        </w:r>
        <w:r w:rsidR="003C63E7">
          <w:rPr>
            <w:noProof/>
            <w:webHidden/>
          </w:rPr>
        </w:r>
        <w:r w:rsidR="003C63E7">
          <w:rPr>
            <w:noProof/>
            <w:webHidden/>
          </w:rPr>
          <w:fldChar w:fldCharType="separate"/>
        </w:r>
        <w:r w:rsidR="003C63E7">
          <w:rPr>
            <w:noProof/>
            <w:webHidden/>
          </w:rPr>
          <w:t>118</w:t>
        </w:r>
        <w:r w:rsidR="003C63E7">
          <w:rPr>
            <w:noProof/>
            <w:webHidden/>
          </w:rPr>
          <w:fldChar w:fldCharType="end"/>
        </w:r>
      </w:hyperlink>
    </w:p>
    <w:p w14:paraId="7FD519F5" w14:textId="6D7CA556"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5" w:history="1">
        <w:r w:rsidR="003C63E7" w:rsidRPr="00BB021F">
          <w:rPr>
            <w:rStyle w:val="Hyperlink"/>
            <w:noProof/>
          </w:rPr>
          <w:t>4.10.4. Barem xếp loại</w:t>
        </w:r>
        <w:r w:rsidR="003C63E7">
          <w:rPr>
            <w:noProof/>
            <w:webHidden/>
          </w:rPr>
          <w:tab/>
        </w:r>
        <w:r w:rsidR="003C63E7">
          <w:rPr>
            <w:noProof/>
            <w:webHidden/>
          </w:rPr>
          <w:fldChar w:fldCharType="begin"/>
        </w:r>
        <w:r w:rsidR="003C63E7">
          <w:rPr>
            <w:noProof/>
            <w:webHidden/>
          </w:rPr>
          <w:instrText xml:space="preserve"> PAGEREF _Toc134381985 \h </w:instrText>
        </w:r>
        <w:r w:rsidR="003C63E7">
          <w:rPr>
            <w:noProof/>
            <w:webHidden/>
          </w:rPr>
        </w:r>
        <w:r w:rsidR="003C63E7">
          <w:rPr>
            <w:noProof/>
            <w:webHidden/>
          </w:rPr>
          <w:fldChar w:fldCharType="separate"/>
        </w:r>
        <w:r w:rsidR="003C63E7">
          <w:rPr>
            <w:noProof/>
            <w:webHidden/>
          </w:rPr>
          <w:t>118</w:t>
        </w:r>
        <w:r w:rsidR="003C63E7">
          <w:rPr>
            <w:noProof/>
            <w:webHidden/>
          </w:rPr>
          <w:fldChar w:fldCharType="end"/>
        </w:r>
      </w:hyperlink>
    </w:p>
    <w:p w14:paraId="2D51D8F2" w14:textId="7A82A269"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86" w:history="1">
        <w:r w:rsidR="003C63E7" w:rsidRPr="00BB021F">
          <w:rPr>
            <w:rStyle w:val="Hyperlink"/>
            <w:noProof/>
            <w:lang w:val="vi-VN"/>
          </w:rPr>
          <w:t>4.11.</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lang w:val="vi-VN"/>
          </w:rPr>
          <w:t>Kết quả triển khai phân hệ đánh giá</w:t>
        </w:r>
        <w:r w:rsidR="003C63E7">
          <w:rPr>
            <w:noProof/>
            <w:webHidden/>
          </w:rPr>
          <w:tab/>
        </w:r>
        <w:r w:rsidR="003C63E7">
          <w:rPr>
            <w:noProof/>
            <w:webHidden/>
          </w:rPr>
          <w:fldChar w:fldCharType="begin"/>
        </w:r>
        <w:r w:rsidR="003C63E7">
          <w:rPr>
            <w:noProof/>
            <w:webHidden/>
          </w:rPr>
          <w:instrText xml:space="preserve"> PAGEREF _Toc134381986 \h </w:instrText>
        </w:r>
        <w:r w:rsidR="003C63E7">
          <w:rPr>
            <w:noProof/>
            <w:webHidden/>
          </w:rPr>
        </w:r>
        <w:r w:rsidR="003C63E7">
          <w:rPr>
            <w:noProof/>
            <w:webHidden/>
          </w:rPr>
          <w:fldChar w:fldCharType="separate"/>
        </w:r>
        <w:r w:rsidR="003C63E7">
          <w:rPr>
            <w:noProof/>
            <w:webHidden/>
          </w:rPr>
          <w:t>119</w:t>
        </w:r>
        <w:r w:rsidR="003C63E7">
          <w:rPr>
            <w:noProof/>
            <w:webHidden/>
          </w:rPr>
          <w:fldChar w:fldCharType="end"/>
        </w:r>
      </w:hyperlink>
    </w:p>
    <w:p w14:paraId="37FC8904" w14:textId="1AD2F819"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7" w:history="1">
        <w:r w:rsidR="003C63E7" w:rsidRPr="00BB021F">
          <w:rPr>
            <w:rStyle w:val="Hyperlink"/>
            <w:noProof/>
            <w:lang w:val="vi-VN"/>
          </w:rPr>
          <w:t>4.11.1. Đánh giá nhân viên mới</w:t>
        </w:r>
        <w:r w:rsidR="003C63E7">
          <w:rPr>
            <w:noProof/>
            <w:webHidden/>
          </w:rPr>
          <w:tab/>
        </w:r>
        <w:r w:rsidR="003C63E7">
          <w:rPr>
            <w:noProof/>
            <w:webHidden/>
          </w:rPr>
          <w:fldChar w:fldCharType="begin"/>
        </w:r>
        <w:r w:rsidR="003C63E7">
          <w:rPr>
            <w:noProof/>
            <w:webHidden/>
          </w:rPr>
          <w:instrText xml:space="preserve"> PAGEREF _Toc134381987 \h </w:instrText>
        </w:r>
        <w:r w:rsidR="003C63E7">
          <w:rPr>
            <w:noProof/>
            <w:webHidden/>
          </w:rPr>
        </w:r>
        <w:r w:rsidR="003C63E7">
          <w:rPr>
            <w:noProof/>
            <w:webHidden/>
          </w:rPr>
          <w:fldChar w:fldCharType="separate"/>
        </w:r>
        <w:r w:rsidR="003C63E7">
          <w:rPr>
            <w:noProof/>
            <w:webHidden/>
          </w:rPr>
          <w:t>119</w:t>
        </w:r>
        <w:r w:rsidR="003C63E7">
          <w:rPr>
            <w:noProof/>
            <w:webHidden/>
          </w:rPr>
          <w:fldChar w:fldCharType="end"/>
        </w:r>
      </w:hyperlink>
    </w:p>
    <w:p w14:paraId="6E2134C5" w14:textId="57754AB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8" w:history="1">
        <w:r w:rsidR="003C63E7" w:rsidRPr="00BB021F">
          <w:rPr>
            <w:rStyle w:val="Hyperlink"/>
            <w:noProof/>
            <w:lang w:val="vi-VN"/>
          </w:rPr>
          <w:t>4.9.2. Đánh giá định kỳ</w:t>
        </w:r>
        <w:r w:rsidR="003C63E7">
          <w:rPr>
            <w:noProof/>
            <w:webHidden/>
          </w:rPr>
          <w:tab/>
        </w:r>
        <w:r w:rsidR="003C63E7">
          <w:rPr>
            <w:noProof/>
            <w:webHidden/>
          </w:rPr>
          <w:fldChar w:fldCharType="begin"/>
        </w:r>
        <w:r w:rsidR="003C63E7">
          <w:rPr>
            <w:noProof/>
            <w:webHidden/>
          </w:rPr>
          <w:instrText xml:space="preserve"> PAGEREF _Toc134381988 \h </w:instrText>
        </w:r>
        <w:r w:rsidR="003C63E7">
          <w:rPr>
            <w:noProof/>
            <w:webHidden/>
          </w:rPr>
        </w:r>
        <w:r w:rsidR="003C63E7">
          <w:rPr>
            <w:noProof/>
            <w:webHidden/>
          </w:rPr>
          <w:fldChar w:fldCharType="separate"/>
        </w:r>
        <w:r w:rsidR="003C63E7">
          <w:rPr>
            <w:noProof/>
            <w:webHidden/>
          </w:rPr>
          <w:t>133</w:t>
        </w:r>
        <w:r w:rsidR="003C63E7">
          <w:rPr>
            <w:noProof/>
            <w:webHidden/>
          </w:rPr>
          <w:fldChar w:fldCharType="end"/>
        </w:r>
      </w:hyperlink>
    </w:p>
    <w:p w14:paraId="0AF24D00" w14:textId="3934A52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89" w:history="1">
        <w:r w:rsidR="003C63E7" w:rsidRPr="00BB021F">
          <w:rPr>
            <w:rStyle w:val="Hyperlink"/>
            <w:noProof/>
          </w:rPr>
          <w:t>4</w:t>
        </w:r>
        <w:r w:rsidR="003C63E7" w:rsidRPr="00BB021F">
          <w:rPr>
            <w:rStyle w:val="Hyperlink"/>
            <w:noProof/>
            <w:lang w:val="vi-VN"/>
          </w:rPr>
          <w:t>.</w:t>
        </w:r>
        <w:r w:rsidR="003C63E7" w:rsidRPr="00BB021F">
          <w:rPr>
            <w:rStyle w:val="Hyperlink"/>
            <w:noProof/>
          </w:rPr>
          <w:t>9.3. Đánh giá trợ cấp kỹ năng</w:t>
        </w:r>
        <w:r w:rsidR="003C63E7">
          <w:rPr>
            <w:noProof/>
            <w:webHidden/>
          </w:rPr>
          <w:tab/>
        </w:r>
        <w:r w:rsidR="003C63E7">
          <w:rPr>
            <w:noProof/>
            <w:webHidden/>
          </w:rPr>
          <w:fldChar w:fldCharType="begin"/>
        </w:r>
        <w:r w:rsidR="003C63E7">
          <w:rPr>
            <w:noProof/>
            <w:webHidden/>
          </w:rPr>
          <w:instrText xml:space="preserve"> PAGEREF _Toc134381989 \h </w:instrText>
        </w:r>
        <w:r w:rsidR="003C63E7">
          <w:rPr>
            <w:noProof/>
            <w:webHidden/>
          </w:rPr>
        </w:r>
        <w:r w:rsidR="003C63E7">
          <w:rPr>
            <w:noProof/>
            <w:webHidden/>
          </w:rPr>
          <w:fldChar w:fldCharType="separate"/>
        </w:r>
        <w:r w:rsidR="003C63E7">
          <w:rPr>
            <w:noProof/>
            <w:webHidden/>
          </w:rPr>
          <w:t>142</w:t>
        </w:r>
        <w:r w:rsidR="003C63E7">
          <w:rPr>
            <w:noProof/>
            <w:webHidden/>
          </w:rPr>
          <w:fldChar w:fldCharType="end"/>
        </w:r>
      </w:hyperlink>
    </w:p>
    <w:p w14:paraId="0C80ADFA" w14:textId="3D2FB407"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90" w:history="1">
        <w:r w:rsidR="003C63E7" w:rsidRPr="00BB021F">
          <w:rPr>
            <w:rStyle w:val="Hyperlink"/>
            <w:noProof/>
          </w:rPr>
          <w:t>4.9.</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rPr>
          <w:t>Quy</w:t>
        </w:r>
        <w:r w:rsidR="003C63E7" w:rsidRPr="00BB021F">
          <w:rPr>
            <w:rStyle w:val="Hyperlink"/>
            <w:noProof/>
            <w:lang w:val="vi-VN"/>
          </w:rPr>
          <w:t xml:space="preserve"> trình </w:t>
        </w:r>
        <w:r w:rsidR="003C63E7" w:rsidRPr="00BB021F">
          <w:rPr>
            <w:rStyle w:val="Hyperlink"/>
            <w:noProof/>
          </w:rPr>
          <w:t>triển khai phân hệ đào tạo</w:t>
        </w:r>
        <w:r w:rsidR="003C63E7">
          <w:rPr>
            <w:noProof/>
            <w:webHidden/>
          </w:rPr>
          <w:tab/>
        </w:r>
        <w:r w:rsidR="003C63E7">
          <w:rPr>
            <w:noProof/>
            <w:webHidden/>
          </w:rPr>
          <w:fldChar w:fldCharType="begin"/>
        </w:r>
        <w:r w:rsidR="003C63E7">
          <w:rPr>
            <w:noProof/>
            <w:webHidden/>
          </w:rPr>
          <w:instrText xml:space="preserve"> PAGEREF _Toc134381990 \h </w:instrText>
        </w:r>
        <w:r w:rsidR="003C63E7">
          <w:rPr>
            <w:noProof/>
            <w:webHidden/>
          </w:rPr>
        </w:r>
        <w:r w:rsidR="003C63E7">
          <w:rPr>
            <w:noProof/>
            <w:webHidden/>
          </w:rPr>
          <w:fldChar w:fldCharType="separate"/>
        </w:r>
        <w:r w:rsidR="003C63E7">
          <w:rPr>
            <w:noProof/>
            <w:webHidden/>
          </w:rPr>
          <w:t>144</w:t>
        </w:r>
        <w:r w:rsidR="003C63E7">
          <w:rPr>
            <w:noProof/>
            <w:webHidden/>
          </w:rPr>
          <w:fldChar w:fldCharType="end"/>
        </w:r>
      </w:hyperlink>
    </w:p>
    <w:p w14:paraId="3F9F1368" w14:textId="2DD32E6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1" w:history="1">
        <w:r w:rsidR="003C63E7" w:rsidRPr="00BB021F">
          <w:rPr>
            <w:rStyle w:val="Hyperlink"/>
            <w:noProof/>
          </w:rPr>
          <w:t>4.10.1. Thiết lập thông tin các danh mục</w:t>
        </w:r>
        <w:r w:rsidR="003C63E7">
          <w:rPr>
            <w:noProof/>
            <w:webHidden/>
          </w:rPr>
          <w:tab/>
        </w:r>
        <w:r w:rsidR="003C63E7">
          <w:rPr>
            <w:noProof/>
            <w:webHidden/>
          </w:rPr>
          <w:fldChar w:fldCharType="begin"/>
        </w:r>
        <w:r w:rsidR="003C63E7">
          <w:rPr>
            <w:noProof/>
            <w:webHidden/>
          </w:rPr>
          <w:instrText xml:space="preserve"> PAGEREF _Toc134381991 \h </w:instrText>
        </w:r>
        <w:r w:rsidR="003C63E7">
          <w:rPr>
            <w:noProof/>
            <w:webHidden/>
          </w:rPr>
        </w:r>
        <w:r w:rsidR="003C63E7">
          <w:rPr>
            <w:noProof/>
            <w:webHidden/>
          </w:rPr>
          <w:fldChar w:fldCharType="separate"/>
        </w:r>
        <w:r w:rsidR="003C63E7">
          <w:rPr>
            <w:noProof/>
            <w:webHidden/>
          </w:rPr>
          <w:t>144</w:t>
        </w:r>
        <w:r w:rsidR="003C63E7">
          <w:rPr>
            <w:noProof/>
            <w:webHidden/>
          </w:rPr>
          <w:fldChar w:fldCharType="end"/>
        </w:r>
      </w:hyperlink>
    </w:p>
    <w:p w14:paraId="54B8507A" w14:textId="682F6FC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2" w:history="1">
        <w:r w:rsidR="003C63E7" w:rsidRPr="00BB021F">
          <w:rPr>
            <w:rStyle w:val="Hyperlink"/>
            <w:noProof/>
          </w:rPr>
          <w:t>4.10.2. Thiết lập cấp phê duyệt yêu cầu đào tạo</w:t>
        </w:r>
        <w:r w:rsidR="003C63E7">
          <w:rPr>
            <w:noProof/>
            <w:webHidden/>
          </w:rPr>
          <w:tab/>
        </w:r>
        <w:r w:rsidR="003C63E7">
          <w:rPr>
            <w:noProof/>
            <w:webHidden/>
          </w:rPr>
          <w:fldChar w:fldCharType="begin"/>
        </w:r>
        <w:r w:rsidR="003C63E7">
          <w:rPr>
            <w:noProof/>
            <w:webHidden/>
          </w:rPr>
          <w:instrText xml:space="preserve"> PAGEREF _Toc134381992 \h </w:instrText>
        </w:r>
        <w:r w:rsidR="003C63E7">
          <w:rPr>
            <w:noProof/>
            <w:webHidden/>
          </w:rPr>
        </w:r>
        <w:r w:rsidR="003C63E7">
          <w:rPr>
            <w:noProof/>
            <w:webHidden/>
          </w:rPr>
          <w:fldChar w:fldCharType="separate"/>
        </w:r>
        <w:r w:rsidR="003C63E7">
          <w:rPr>
            <w:noProof/>
            <w:webHidden/>
          </w:rPr>
          <w:t>150</w:t>
        </w:r>
        <w:r w:rsidR="003C63E7">
          <w:rPr>
            <w:noProof/>
            <w:webHidden/>
          </w:rPr>
          <w:fldChar w:fldCharType="end"/>
        </w:r>
      </w:hyperlink>
    </w:p>
    <w:p w14:paraId="3DF42E0A" w14:textId="447B938F"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3" w:history="1">
        <w:r w:rsidR="003C63E7" w:rsidRPr="00BB021F">
          <w:rPr>
            <w:rStyle w:val="Hyperlink"/>
            <w:noProof/>
          </w:rPr>
          <w:t>4.10.3. Nhắc nhở/Cảnh báo</w:t>
        </w:r>
        <w:r w:rsidR="003C63E7">
          <w:rPr>
            <w:noProof/>
            <w:webHidden/>
          </w:rPr>
          <w:tab/>
        </w:r>
        <w:r w:rsidR="003C63E7">
          <w:rPr>
            <w:noProof/>
            <w:webHidden/>
          </w:rPr>
          <w:fldChar w:fldCharType="begin"/>
        </w:r>
        <w:r w:rsidR="003C63E7">
          <w:rPr>
            <w:noProof/>
            <w:webHidden/>
          </w:rPr>
          <w:instrText xml:space="preserve"> PAGEREF _Toc134381993 \h </w:instrText>
        </w:r>
        <w:r w:rsidR="003C63E7">
          <w:rPr>
            <w:noProof/>
            <w:webHidden/>
          </w:rPr>
        </w:r>
        <w:r w:rsidR="003C63E7">
          <w:rPr>
            <w:noProof/>
            <w:webHidden/>
          </w:rPr>
          <w:fldChar w:fldCharType="separate"/>
        </w:r>
        <w:r w:rsidR="003C63E7">
          <w:rPr>
            <w:noProof/>
            <w:webHidden/>
          </w:rPr>
          <w:t>151</w:t>
        </w:r>
        <w:r w:rsidR="003C63E7">
          <w:rPr>
            <w:noProof/>
            <w:webHidden/>
          </w:rPr>
          <w:fldChar w:fldCharType="end"/>
        </w:r>
      </w:hyperlink>
    </w:p>
    <w:p w14:paraId="5B9707AE" w14:textId="00BCECA6"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4" w:history="1">
        <w:r w:rsidR="003C63E7" w:rsidRPr="00BB021F">
          <w:rPr>
            <w:rStyle w:val="Hyperlink"/>
            <w:noProof/>
          </w:rPr>
          <w:t>4.10.4. Thiết lập thứ tự đánh giá sau đào tạo</w:t>
        </w:r>
        <w:r w:rsidR="003C63E7">
          <w:rPr>
            <w:noProof/>
            <w:webHidden/>
          </w:rPr>
          <w:tab/>
        </w:r>
        <w:r w:rsidR="003C63E7">
          <w:rPr>
            <w:noProof/>
            <w:webHidden/>
          </w:rPr>
          <w:fldChar w:fldCharType="begin"/>
        </w:r>
        <w:r w:rsidR="003C63E7">
          <w:rPr>
            <w:noProof/>
            <w:webHidden/>
          </w:rPr>
          <w:instrText xml:space="preserve"> PAGEREF _Toc134381994 \h </w:instrText>
        </w:r>
        <w:r w:rsidR="003C63E7">
          <w:rPr>
            <w:noProof/>
            <w:webHidden/>
          </w:rPr>
        </w:r>
        <w:r w:rsidR="003C63E7">
          <w:rPr>
            <w:noProof/>
            <w:webHidden/>
          </w:rPr>
          <w:fldChar w:fldCharType="separate"/>
        </w:r>
        <w:r w:rsidR="003C63E7">
          <w:rPr>
            <w:noProof/>
            <w:webHidden/>
          </w:rPr>
          <w:t>151</w:t>
        </w:r>
        <w:r w:rsidR="003C63E7">
          <w:rPr>
            <w:noProof/>
            <w:webHidden/>
          </w:rPr>
          <w:fldChar w:fldCharType="end"/>
        </w:r>
      </w:hyperlink>
    </w:p>
    <w:p w14:paraId="4C0E7414" w14:textId="01089545" w:rsidR="003C63E7" w:rsidRDefault="00D804F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95" w:history="1">
        <w:r w:rsidR="003C63E7" w:rsidRPr="00BB021F">
          <w:rPr>
            <w:rStyle w:val="Hyperlink"/>
            <w:noProof/>
            <w:lang w:val="vi-VN"/>
          </w:rPr>
          <w:t>4.10.</w:t>
        </w:r>
        <w:r w:rsidR="003C63E7">
          <w:rPr>
            <w:rFonts w:asciiTheme="minorHAnsi" w:eastAsiaTheme="minorEastAsia" w:hAnsiTheme="minorHAnsi" w:cstheme="minorBidi"/>
            <w:iCs w:val="0"/>
            <w:noProof/>
            <w:kern w:val="2"/>
            <w:sz w:val="22"/>
            <w:szCs w:val="22"/>
            <w:lang w:val="en-GB" w:eastAsia="en-GB"/>
            <w14:ligatures w14:val="standardContextual"/>
          </w:rPr>
          <w:tab/>
        </w:r>
        <w:r w:rsidR="003C63E7" w:rsidRPr="00BB021F">
          <w:rPr>
            <w:rStyle w:val="Hyperlink"/>
            <w:noProof/>
            <w:lang w:val="vi-VN"/>
          </w:rPr>
          <w:t>Kết quả triển khai phân hệ đào tạo</w:t>
        </w:r>
        <w:r w:rsidR="003C63E7">
          <w:rPr>
            <w:noProof/>
            <w:webHidden/>
          </w:rPr>
          <w:tab/>
        </w:r>
        <w:r w:rsidR="003C63E7">
          <w:rPr>
            <w:noProof/>
            <w:webHidden/>
          </w:rPr>
          <w:fldChar w:fldCharType="begin"/>
        </w:r>
        <w:r w:rsidR="003C63E7">
          <w:rPr>
            <w:noProof/>
            <w:webHidden/>
          </w:rPr>
          <w:instrText xml:space="preserve"> PAGEREF _Toc134381995 \h </w:instrText>
        </w:r>
        <w:r w:rsidR="003C63E7">
          <w:rPr>
            <w:noProof/>
            <w:webHidden/>
          </w:rPr>
        </w:r>
        <w:r w:rsidR="003C63E7">
          <w:rPr>
            <w:noProof/>
            <w:webHidden/>
          </w:rPr>
          <w:fldChar w:fldCharType="separate"/>
        </w:r>
        <w:r w:rsidR="003C63E7">
          <w:rPr>
            <w:noProof/>
            <w:webHidden/>
          </w:rPr>
          <w:t>151</w:t>
        </w:r>
        <w:r w:rsidR="003C63E7">
          <w:rPr>
            <w:noProof/>
            <w:webHidden/>
          </w:rPr>
          <w:fldChar w:fldCharType="end"/>
        </w:r>
      </w:hyperlink>
    </w:p>
    <w:p w14:paraId="6188033F" w14:textId="70676404"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6" w:history="1">
        <w:r w:rsidR="003C63E7" w:rsidRPr="00BB021F">
          <w:rPr>
            <w:rStyle w:val="Hyperlink"/>
            <w:noProof/>
          </w:rPr>
          <w:t>4</w:t>
        </w:r>
        <w:r w:rsidR="003C63E7" w:rsidRPr="00BB021F">
          <w:rPr>
            <w:rStyle w:val="Hyperlink"/>
            <w:noProof/>
            <w:lang w:val="vi-VN"/>
          </w:rPr>
          <w:t>.</w:t>
        </w:r>
        <w:r w:rsidR="003C63E7" w:rsidRPr="00BB021F">
          <w:rPr>
            <w:rStyle w:val="Hyperlink"/>
            <w:noProof/>
          </w:rPr>
          <w:t>11.1. Quản lý danh mục năng lực</w:t>
        </w:r>
        <w:r w:rsidR="003C63E7">
          <w:rPr>
            <w:noProof/>
            <w:webHidden/>
          </w:rPr>
          <w:tab/>
        </w:r>
        <w:r w:rsidR="003C63E7">
          <w:rPr>
            <w:noProof/>
            <w:webHidden/>
          </w:rPr>
          <w:fldChar w:fldCharType="begin"/>
        </w:r>
        <w:r w:rsidR="003C63E7">
          <w:rPr>
            <w:noProof/>
            <w:webHidden/>
          </w:rPr>
          <w:instrText xml:space="preserve"> PAGEREF _Toc134381996 \h </w:instrText>
        </w:r>
        <w:r w:rsidR="003C63E7">
          <w:rPr>
            <w:noProof/>
            <w:webHidden/>
          </w:rPr>
        </w:r>
        <w:r w:rsidR="003C63E7">
          <w:rPr>
            <w:noProof/>
            <w:webHidden/>
          </w:rPr>
          <w:fldChar w:fldCharType="separate"/>
        </w:r>
        <w:r w:rsidR="003C63E7">
          <w:rPr>
            <w:noProof/>
            <w:webHidden/>
          </w:rPr>
          <w:t>151</w:t>
        </w:r>
        <w:r w:rsidR="003C63E7">
          <w:rPr>
            <w:noProof/>
            <w:webHidden/>
          </w:rPr>
          <w:fldChar w:fldCharType="end"/>
        </w:r>
      </w:hyperlink>
    </w:p>
    <w:p w14:paraId="39F17BE0" w14:textId="2A4A8528"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7" w:history="1">
        <w:r w:rsidR="003C63E7" w:rsidRPr="00BB021F">
          <w:rPr>
            <w:rStyle w:val="Hyperlink"/>
            <w:noProof/>
          </w:rPr>
          <w:t>4.11.2. Quản lý danh mục đánh giá đào tạo</w:t>
        </w:r>
        <w:r w:rsidR="003C63E7">
          <w:rPr>
            <w:noProof/>
            <w:webHidden/>
          </w:rPr>
          <w:tab/>
        </w:r>
        <w:r w:rsidR="003C63E7">
          <w:rPr>
            <w:noProof/>
            <w:webHidden/>
          </w:rPr>
          <w:fldChar w:fldCharType="begin"/>
        </w:r>
        <w:r w:rsidR="003C63E7">
          <w:rPr>
            <w:noProof/>
            <w:webHidden/>
          </w:rPr>
          <w:instrText xml:space="preserve"> PAGEREF _Toc134381997 \h </w:instrText>
        </w:r>
        <w:r w:rsidR="003C63E7">
          <w:rPr>
            <w:noProof/>
            <w:webHidden/>
          </w:rPr>
        </w:r>
        <w:r w:rsidR="003C63E7">
          <w:rPr>
            <w:noProof/>
            <w:webHidden/>
          </w:rPr>
          <w:fldChar w:fldCharType="separate"/>
        </w:r>
        <w:r w:rsidR="003C63E7">
          <w:rPr>
            <w:noProof/>
            <w:webHidden/>
          </w:rPr>
          <w:t>155</w:t>
        </w:r>
        <w:r w:rsidR="003C63E7">
          <w:rPr>
            <w:noProof/>
            <w:webHidden/>
          </w:rPr>
          <w:fldChar w:fldCharType="end"/>
        </w:r>
      </w:hyperlink>
    </w:p>
    <w:p w14:paraId="002A211D" w14:textId="0F8CE35E"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8" w:history="1">
        <w:r w:rsidR="003C63E7" w:rsidRPr="00BB021F">
          <w:rPr>
            <w:rStyle w:val="Hyperlink"/>
            <w:noProof/>
            <w:lang w:val="vi-VN"/>
          </w:rPr>
          <w:t>4.11.3. Quản lý danh mục đào tạo</w:t>
        </w:r>
        <w:r w:rsidR="003C63E7">
          <w:rPr>
            <w:noProof/>
            <w:webHidden/>
          </w:rPr>
          <w:tab/>
        </w:r>
        <w:r w:rsidR="003C63E7">
          <w:rPr>
            <w:noProof/>
            <w:webHidden/>
          </w:rPr>
          <w:fldChar w:fldCharType="begin"/>
        </w:r>
        <w:r w:rsidR="003C63E7">
          <w:rPr>
            <w:noProof/>
            <w:webHidden/>
          </w:rPr>
          <w:instrText xml:space="preserve"> PAGEREF _Toc134381998 \h </w:instrText>
        </w:r>
        <w:r w:rsidR="003C63E7">
          <w:rPr>
            <w:noProof/>
            <w:webHidden/>
          </w:rPr>
        </w:r>
        <w:r w:rsidR="003C63E7">
          <w:rPr>
            <w:noProof/>
            <w:webHidden/>
          </w:rPr>
          <w:fldChar w:fldCharType="separate"/>
        </w:r>
        <w:r w:rsidR="003C63E7">
          <w:rPr>
            <w:noProof/>
            <w:webHidden/>
          </w:rPr>
          <w:t>161</w:t>
        </w:r>
        <w:r w:rsidR="003C63E7">
          <w:rPr>
            <w:noProof/>
            <w:webHidden/>
          </w:rPr>
          <w:fldChar w:fldCharType="end"/>
        </w:r>
      </w:hyperlink>
    </w:p>
    <w:p w14:paraId="6B44F5C1" w14:textId="41E974FB"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1999" w:history="1">
        <w:r w:rsidR="003C63E7" w:rsidRPr="00BB021F">
          <w:rPr>
            <w:rStyle w:val="Hyperlink"/>
            <w:noProof/>
          </w:rPr>
          <w:t>4.11.4. Khảo sát nhu cầu đào tạo</w:t>
        </w:r>
        <w:r w:rsidR="003C63E7">
          <w:rPr>
            <w:noProof/>
            <w:webHidden/>
          </w:rPr>
          <w:tab/>
        </w:r>
        <w:r w:rsidR="003C63E7">
          <w:rPr>
            <w:noProof/>
            <w:webHidden/>
          </w:rPr>
          <w:fldChar w:fldCharType="begin"/>
        </w:r>
        <w:r w:rsidR="003C63E7">
          <w:rPr>
            <w:noProof/>
            <w:webHidden/>
          </w:rPr>
          <w:instrText xml:space="preserve"> PAGEREF _Toc134381999 \h </w:instrText>
        </w:r>
        <w:r w:rsidR="003C63E7">
          <w:rPr>
            <w:noProof/>
            <w:webHidden/>
          </w:rPr>
        </w:r>
        <w:r w:rsidR="003C63E7">
          <w:rPr>
            <w:noProof/>
            <w:webHidden/>
          </w:rPr>
          <w:fldChar w:fldCharType="separate"/>
        </w:r>
        <w:r w:rsidR="003C63E7">
          <w:rPr>
            <w:noProof/>
            <w:webHidden/>
          </w:rPr>
          <w:t>164</w:t>
        </w:r>
        <w:r w:rsidR="003C63E7">
          <w:rPr>
            <w:noProof/>
            <w:webHidden/>
          </w:rPr>
          <w:fldChar w:fldCharType="end"/>
        </w:r>
      </w:hyperlink>
    </w:p>
    <w:p w14:paraId="4F94CB00" w14:textId="1FCB91F8"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2000" w:history="1">
        <w:r w:rsidR="003C63E7" w:rsidRPr="00BB021F">
          <w:rPr>
            <w:rStyle w:val="Hyperlink"/>
            <w:noProof/>
          </w:rPr>
          <w:t>4.11.5. Phân tích đào tạo</w:t>
        </w:r>
        <w:r w:rsidR="003C63E7">
          <w:rPr>
            <w:noProof/>
            <w:webHidden/>
          </w:rPr>
          <w:tab/>
        </w:r>
        <w:r w:rsidR="003C63E7">
          <w:rPr>
            <w:noProof/>
            <w:webHidden/>
          </w:rPr>
          <w:fldChar w:fldCharType="begin"/>
        </w:r>
        <w:r w:rsidR="003C63E7">
          <w:rPr>
            <w:noProof/>
            <w:webHidden/>
          </w:rPr>
          <w:instrText xml:space="preserve"> PAGEREF _Toc134382000 \h </w:instrText>
        </w:r>
        <w:r w:rsidR="003C63E7">
          <w:rPr>
            <w:noProof/>
            <w:webHidden/>
          </w:rPr>
        </w:r>
        <w:r w:rsidR="003C63E7">
          <w:rPr>
            <w:noProof/>
            <w:webHidden/>
          </w:rPr>
          <w:fldChar w:fldCharType="separate"/>
        </w:r>
        <w:r w:rsidR="003C63E7">
          <w:rPr>
            <w:noProof/>
            <w:webHidden/>
          </w:rPr>
          <w:t>166</w:t>
        </w:r>
        <w:r w:rsidR="003C63E7">
          <w:rPr>
            <w:noProof/>
            <w:webHidden/>
          </w:rPr>
          <w:fldChar w:fldCharType="end"/>
        </w:r>
      </w:hyperlink>
    </w:p>
    <w:p w14:paraId="1A3C97CB" w14:textId="65549B56"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2001" w:history="1">
        <w:r w:rsidR="003C63E7" w:rsidRPr="00BB021F">
          <w:rPr>
            <w:rStyle w:val="Hyperlink"/>
            <w:noProof/>
          </w:rPr>
          <w:t>4.11.6. Lập kế hoạch đào tạo</w:t>
        </w:r>
        <w:r w:rsidR="003C63E7">
          <w:rPr>
            <w:noProof/>
            <w:webHidden/>
          </w:rPr>
          <w:tab/>
        </w:r>
        <w:r w:rsidR="003C63E7">
          <w:rPr>
            <w:noProof/>
            <w:webHidden/>
          </w:rPr>
          <w:fldChar w:fldCharType="begin"/>
        </w:r>
        <w:r w:rsidR="003C63E7">
          <w:rPr>
            <w:noProof/>
            <w:webHidden/>
          </w:rPr>
          <w:instrText xml:space="preserve"> PAGEREF _Toc134382001 \h </w:instrText>
        </w:r>
        <w:r w:rsidR="003C63E7">
          <w:rPr>
            <w:noProof/>
            <w:webHidden/>
          </w:rPr>
        </w:r>
        <w:r w:rsidR="003C63E7">
          <w:rPr>
            <w:noProof/>
            <w:webHidden/>
          </w:rPr>
          <w:fldChar w:fldCharType="separate"/>
        </w:r>
        <w:r w:rsidR="003C63E7">
          <w:rPr>
            <w:noProof/>
            <w:webHidden/>
          </w:rPr>
          <w:t>167</w:t>
        </w:r>
        <w:r w:rsidR="003C63E7">
          <w:rPr>
            <w:noProof/>
            <w:webHidden/>
          </w:rPr>
          <w:fldChar w:fldCharType="end"/>
        </w:r>
      </w:hyperlink>
    </w:p>
    <w:p w14:paraId="21980397" w14:textId="7750C477"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2002" w:history="1">
        <w:r w:rsidR="003C63E7" w:rsidRPr="00BB021F">
          <w:rPr>
            <w:rStyle w:val="Hyperlink"/>
            <w:noProof/>
          </w:rPr>
          <w:t>4.11.7. Lập và duyệt yêu cầu đào tạo thực tế</w:t>
        </w:r>
        <w:r w:rsidR="003C63E7">
          <w:rPr>
            <w:noProof/>
            <w:webHidden/>
          </w:rPr>
          <w:tab/>
        </w:r>
        <w:r w:rsidR="003C63E7">
          <w:rPr>
            <w:noProof/>
            <w:webHidden/>
          </w:rPr>
          <w:fldChar w:fldCharType="begin"/>
        </w:r>
        <w:r w:rsidR="003C63E7">
          <w:rPr>
            <w:noProof/>
            <w:webHidden/>
          </w:rPr>
          <w:instrText xml:space="preserve"> PAGEREF _Toc134382002 \h </w:instrText>
        </w:r>
        <w:r w:rsidR="003C63E7">
          <w:rPr>
            <w:noProof/>
            <w:webHidden/>
          </w:rPr>
        </w:r>
        <w:r w:rsidR="003C63E7">
          <w:rPr>
            <w:noProof/>
            <w:webHidden/>
          </w:rPr>
          <w:fldChar w:fldCharType="separate"/>
        </w:r>
        <w:r w:rsidR="003C63E7">
          <w:rPr>
            <w:noProof/>
            <w:webHidden/>
          </w:rPr>
          <w:t>168</w:t>
        </w:r>
        <w:r w:rsidR="003C63E7">
          <w:rPr>
            <w:noProof/>
            <w:webHidden/>
          </w:rPr>
          <w:fldChar w:fldCharType="end"/>
        </w:r>
      </w:hyperlink>
    </w:p>
    <w:p w14:paraId="5FCE7E36" w14:textId="78A2DF47"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2003" w:history="1">
        <w:r w:rsidR="003C63E7" w:rsidRPr="00BB021F">
          <w:rPr>
            <w:rStyle w:val="Hyperlink"/>
            <w:noProof/>
            <w:lang w:val="vi-VN"/>
          </w:rPr>
          <w:t>4.11.8. Tổ chức đào tạo</w:t>
        </w:r>
        <w:r w:rsidR="003C63E7">
          <w:rPr>
            <w:noProof/>
            <w:webHidden/>
          </w:rPr>
          <w:tab/>
        </w:r>
        <w:r w:rsidR="003C63E7">
          <w:rPr>
            <w:noProof/>
            <w:webHidden/>
          </w:rPr>
          <w:fldChar w:fldCharType="begin"/>
        </w:r>
        <w:r w:rsidR="003C63E7">
          <w:rPr>
            <w:noProof/>
            <w:webHidden/>
          </w:rPr>
          <w:instrText xml:space="preserve"> PAGEREF _Toc134382003 \h </w:instrText>
        </w:r>
        <w:r w:rsidR="003C63E7">
          <w:rPr>
            <w:noProof/>
            <w:webHidden/>
          </w:rPr>
        </w:r>
        <w:r w:rsidR="003C63E7">
          <w:rPr>
            <w:noProof/>
            <w:webHidden/>
          </w:rPr>
          <w:fldChar w:fldCharType="separate"/>
        </w:r>
        <w:r w:rsidR="003C63E7">
          <w:rPr>
            <w:noProof/>
            <w:webHidden/>
          </w:rPr>
          <w:t>169</w:t>
        </w:r>
        <w:r w:rsidR="003C63E7">
          <w:rPr>
            <w:noProof/>
            <w:webHidden/>
          </w:rPr>
          <w:fldChar w:fldCharType="end"/>
        </w:r>
      </w:hyperlink>
    </w:p>
    <w:p w14:paraId="0FCCCCF7" w14:textId="6A40852D" w:rsidR="003C63E7" w:rsidRDefault="00D804F7">
      <w:pPr>
        <w:pStyle w:val="TOC3"/>
        <w:rPr>
          <w:rFonts w:asciiTheme="minorHAnsi" w:eastAsiaTheme="minorEastAsia" w:hAnsiTheme="minorHAnsi" w:cstheme="minorBidi"/>
          <w:noProof/>
          <w:kern w:val="2"/>
          <w:sz w:val="22"/>
          <w:szCs w:val="22"/>
          <w:lang w:val="en-GB" w:eastAsia="en-GB"/>
          <w14:ligatures w14:val="standardContextual"/>
        </w:rPr>
      </w:pPr>
      <w:hyperlink w:anchor="_Toc134382004" w:history="1">
        <w:r w:rsidR="003C63E7" w:rsidRPr="00BB021F">
          <w:rPr>
            <w:rStyle w:val="Hyperlink"/>
            <w:noProof/>
            <w:lang w:val="vi-VN"/>
          </w:rPr>
          <w:t>4.11.9. Đánh giá hiệu quả sau đào tạo</w:t>
        </w:r>
        <w:r w:rsidR="003C63E7">
          <w:rPr>
            <w:noProof/>
            <w:webHidden/>
          </w:rPr>
          <w:tab/>
        </w:r>
        <w:r w:rsidR="003C63E7">
          <w:rPr>
            <w:noProof/>
            <w:webHidden/>
          </w:rPr>
          <w:fldChar w:fldCharType="begin"/>
        </w:r>
        <w:r w:rsidR="003C63E7">
          <w:rPr>
            <w:noProof/>
            <w:webHidden/>
          </w:rPr>
          <w:instrText xml:space="preserve"> PAGEREF _Toc134382004 \h </w:instrText>
        </w:r>
        <w:r w:rsidR="003C63E7">
          <w:rPr>
            <w:noProof/>
            <w:webHidden/>
          </w:rPr>
        </w:r>
        <w:r w:rsidR="003C63E7">
          <w:rPr>
            <w:noProof/>
            <w:webHidden/>
          </w:rPr>
          <w:fldChar w:fldCharType="separate"/>
        </w:r>
        <w:r w:rsidR="003C63E7">
          <w:rPr>
            <w:noProof/>
            <w:webHidden/>
          </w:rPr>
          <w:t>174</w:t>
        </w:r>
        <w:r w:rsidR="003C63E7">
          <w:rPr>
            <w:noProof/>
            <w:webHidden/>
          </w:rPr>
          <w:fldChar w:fldCharType="end"/>
        </w:r>
      </w:hyperlink>
    </w:p>
    <w:p w14:paraId="3EDFD00F" w14:textId="4883CB5A"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5" w:history="1">
        <w:r w:rsidR="003C63E7" w:rsidRPr="00BB021F">
          <w:rPr>
            <w:rStyle w:val="Hyperlink"/>
            <w:rFonts w:ascii="Times New Roman" w:hAnsi="Times New Roman"/>
            <w:noProof/>
          </w:rPr>
          <w:t>KẾT LUẬN VÀ HƯỚNG PHÁT TRIỂN</w:t>
        </w:r>
        <w:r w:rsidR="003C63E7">
          <w:rPr>
            <w:noProof/>
            <w:webHidden/>
          </w:rPr>
          <w:tab/>
        </w:r>
        <w:r w:rsidR="003C63E7">
          <w:rPr>
            <w:noProof/>
            <w:webHidden/>
          </w:rPr>
          <w:fldChar w:fldCharType="begin"/>
        </w:r>
        <w:r w:rsidR="003C63E7">
          <w:rPr>
            <w:noProof/>
            <w:webHidden/>
          </w:rPr>
          <w:instrText xml:space="preserve"> PAGEREF _Toc134382005 \h </w:instrText>
        </w:r>
        <w:r w:rsidR="003C63E7">
          <w:rPr>
            <w:noProof/>
            <w:webHidden/>
          </w:rPr>
        </w:r>
        <w:r w:rsidR="003C63E7">
          <w:rPr>
            <w:noProof/>
            <w:webHidden/>
          </w:rPr>
          <w:fldChar w:fldCharType="separate"/>
        </w:r>
        <w:r w:rsidR="003C63E7">
          <w:rPr>
            <w:noProof/>
            <w:webHidden/>
          </w:rPr>
          <w:t>178</w:t>
        </w:r>
        <w:r w:rsidR="003C63E7">
          <w:rPr>
            <w:noProof/>
            <w:webHidden/>
          </w:rPr>
          <w:fldChar w:fldCharType="end"/>
        </w:r>
      </w:hyperlink>
    </w:p>
    <w:p w14:paraId="2B3DAF5C" w14:textId="4F4F844E"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6" w:history="1">
        <w:r w:rsidR="003C63E7" w:rsidRPr="00BB021F">
          <w:rPr>
            <w:rStyle w:val="Hyperlink"/>
            <w:rFonts w:ascii="Times New Roman" w:hAnsi="Times New Roman"/>
            <w:noProof/>
          </w:rPr>
          <w:t>TÀI LIỆU THAM KHẢO</w:t>
        </w:r>
        <w:r w:rsidR="003C63E7">
          <w:rPr>
            <w:noProof/>
            <w:webHidden/>
          </w:rPr>
          <w:tab/>
        </w:r>
        <w:r w:rsidR="003C63E7">
          <w:rPr>
            <w:noProof/>
            <w:webHidden/>
          </w:rPr>
          <w:fldChar w:fldCharType="begin"/>
        </w:r>
        <w:r w:rsidR="003C63E7">
          <w:rPr>
            <w:noProof/>
            <w:webHidden/>
          </w:rPr>
          <w:instrText xml:space="preserve"> PAGEREF _Toc134382006 \h </w:instrText>
        </w:r>
        <w:r w:rsidR="003C63E7">
          <w:rPr>
            <w:noProof/>
            <w:webHidden/>
          </w:rPr>
        </w:r>
        <w:r w:rsidR="003C63E7">
          <w:rPr>
            <w:noProof/>
            <w:webHidden/>
          </w:rPr>
          <w:fldChar w:fldCharType="separate"/>
        </w:r>
        <w:r w:rsidR="003C63E7">
          <w:rPr>
            <w:noProof/>
            <w:webHidden/>
          </w:rPr>
          <w:t>180</w:t>
        </w:r>
        <w:r w:rsidR="003C63E7">
          <w:rPr>
            <w:noProof/>
            <w:webHidden/>
          </w:rPr>
          <w:fldChar w:fldCharType="end"/>
        </w:r>
      </w:hyperlink>
    </w:p>
    <w:p w14:paraId="787D2313" w14:textId="29FF7FE3" w:rsidR="003C63E7" w:rsidRDefault="00D804F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7" w:history="1">
        <w:r w:rsidR="003C63E7" w:rsidRPr="00BB021F">
          <w:rPr>
            <w:rStyle w:val="Hyperlink"/>
            <w:rFonts w:ascii="Times New Roman" w:hAnsi="Times New Roman"/>
            <w:noProof/>
          </w:rPr>
          <w:t>PHỤ LỤC</w:t>
        </w:r>
        <w:r w:rsidR="003C63E7">
          <w:rPr>
            <w:noProof/>
            <w:webHidden/>
          </w:rPr>
          <w:tab/>
        </w:r>
        <w:r w:rsidR="003C63E7">
          <w:rPr>
            <w:noProof/>
            <w:webHidden/>
          </w:rPr>
          <w:fldChar w:fldCharType="begin"/>
        </w:r>
        <w:r w:rsidR="003C63E7">
          <w:rPr>
            <w:noProof/>
            <w:webHidden/>
          </w:rPr>
          <w:instrText xml:space="preserve"> PAGEREF _Toc134382007 \h </w:instrText>
        </w:r>
        <w:r w:rsidR="003C63E7">
          <w:rPr>
            <w:noProof/>
            <w:webHidden/>
          </w:rPr>
        </w:r>
        <w:r w:rsidR="003C63E7">
          <w:rPr>
            <w:noProof/>
            <w:webHidden/>
          </w:rPr>
          <w:fldChar w:fldCharType="separate"/>
        </w:r>
        <w:r w:rsidR="003C63E7">
          <w:rPr>
            <w:noProof/>
            <w:webHidden/>
          </w:rPr>
          <w:t>181</w:t>
        </w:r>
        <w:r w:rsidR="003C63E7">
          <w:rPr>
            <w:noProof/>
            <w:webHidden/>
          </w:rPr>
          <w:fldChar w:fldCharType="end"/>
        </w:r>
      </w:hyperlink>
    </w:p>
    <w:p w14:paraId="1E5F2D85" w14:textId="73B79B1E"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1889"/>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D804F7"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1890"/>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1891"/>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A</w:t>
      </w:r>
      <w:r w:rsidR="00171CDC" w:rsidRPr="00D74CE3">
        <w:rPr>
          <w:bCs/>
          <w:kern w:val="32"/>
          <w:lang w:val="fr-FR"/>
        </w:rPr>
        <w:t>rti</w:t>
      </w:r>
      <w:r w:rsidRPr="00D74CE3">
        <w:rPr>
          <w:bCs/>
          <w:kern w:val="32"/>
          <w:lang w:val="fr-FR"/>
        </w:rPr>
        <w:t>ficial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1892"/>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r w:rsidRPr="00D74CE3">
        <w:rPr>
          <w:color w:val="000000"/>
        </w:rPr>
        <w:t>Lời</w:t>
      </w:r>
      <w:r w:rsidRPr="00D74CE3">
        <w:rPr>
          <w:color w:val="000000"/>
          <w:lang w:val="vi-VN"/>
        </w:rPr>
        <w:t xml:space="preserve"> m</w:t>
      </w:r>
      <w:r w:rsidR="00061DAE" w:rsidRPr="00D74CE3">
        <w:rPr>
          <w:color w:val="000000"/>
        </w:rPr>
        <w:t xml:space="preserve">ở </w:t>
      </w:r>
      <w:r w:rsidRPr="00D74CE3">
        <w:rPr>
          <w:color w:val="000000"/>
        </w:rPr>
        <w:t>đầu</w:t>
      </w:r>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r w:rsidRPr="00D74CE3">
        <w:rPr>
          <w:color w:val="000000"/>
        </w:rPr>
        <w:t>Kết luận và hướng phát triển</w:t>
      </w:r>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Tài liệu tham khảo</w:t>
      </w:r>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r w:rsidRPr="00D74CE3">
        <w:rPr>
          <w:color w:val="000000"/>
        </w:rPr>
        <w:t>Phụ lục</w:t>
      </w:r>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1893"/>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1894"/>
      <w:bookmarkEnd w:id="37"/>
      <w:r w:rsidRPr="00D74CE3">
        <w:t>1</w:t>
      </w:r>
      <w:r w:rsidRPr="00D74CE3">
        <w:rPr>
          <w:lang w:val="vi-VN"/>
        </w:rPr>
        <w:t xml:space="preserve">.1 </w:t>
      </w:r>
      <w:r w:rsidRPr="00D74CE3">
        <w:t>Giới thiệu về hệ thống quản lý nhân sự</w:t>
      </w:r>
      <w:bookmarkEnd w:id="38"/>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1895"/>
      <w:r w:rsidRPr="00D74CE3">
        <w:rPr>
          <w:rFonts w:cs="Times New Roman"/>
          <w:sz w:val="28"/>
          <w:szCs w:val="28"/>
        </w:rPr>
        <w:t>1.</w:t>
      </w:r>
      <w:r w:rsidR="004D030E" w:rsidRPr="00D74CE3">
        <w:rPr>
          <w:rFonts w:cs="Times New Roman"/>
          <w:sz w:val="28"/>
          <w:szCs w:val="28"/>
        </w:rPr>
        <w:t>1</w:t>
      </w:r>
      <w:r w:rsidRPr="00D74CE3">
        <w:rPr>
          <w:rFonts w:cs="Times New Roman"/>
          <w:sz w:val="28"/>
          <w:szCs w:val="28"/>
        </w:rPr>
        <w:t>.1. Tổng quan về hệ thống</w:t>
      </w:r>
      <w:bookmarkEnd w:id="39"/>
      <w:r w:rsidRPr="00D74CE3">
        <w:rPr>
          <w:rFonts w:cs="Times New Roman"/>
          <w:sz w:val="28"/>
          <w:szCs w:val="28"/>
        </w:rPr>
        <w:t xml:space="preserve"> </w:t>
      </w:r>
    </w:p>
    <w:p w14:paraId="675CF7AC" w14:textId="248EA059" w:rsidR="00061DAE" w:rsidRPr="00D74CE3" w:rsidRDefault="00061DAE" w:rsidP="00E85114">
      <w:r w:rsidRPr="00D74CE3">
        <w:t xml:space="preserve">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w:t>
      </w:r>
      <w:r w:rsidR="003834FC">
        <w:t>lý</w:t>
      </w:r>
      <w:r w:rsidRPr="00D74CE3">
        <w:t xml:space="preserve">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1896"/>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2. Các phân hệ trong hệ thống</w:t>
      </w:r>
      <w:bookmarkEnd w:id="41"/>
      <w:r w:rsidRPr="00D74CE3">
        <w:rPr>
          <w:rFonts w:cs="Times New Roman"/>
          <w:sz w:val="28"/>
          <w:szCs w:val="28"/>
        </w:rPr>
        <w:t xml:space="preserve"> </w:t>
      </w:r>
    </w:p>
    <w:p w14:paraId="48FABCA6" w14:textId="77777777" w:rsidR="00061DAE" w:rsidRPr="00D74CE3" w:rsidRDefault="00061DAE" w:rsidP="00E85114">
      <w:r w:rsidRPr="00D74CE3">
        <w:t>Hệ thống quản lý nhân sự gồm nhiều phân hệ giúp tổng hợp và quản lý nhiều khía cạnh của nhân viên, sau đây là một số phân hệ của hệ thống:</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r w:rsidRPr="00D74CE3">
        <w:rPr>
          <w:b/>
          <w:i/>
          <w:color w:val="000000"/>
        </w:rPr>
        <w:t xml:space="preserve">Phân hệ tuyển dụng: </w:t>
      </w:r>
      <w:r w:rsidRPr="00D74CE3">
        <w:rPr>
          <w:color w:val="000000"/>
        </w:rPr>
        <w:t xml:space="preserve">Quản lý nguồn nhân lực đầu vào của công ty, tổ chức tuyển dụng nhân viên </w:t>
      </w:r>
      <w:r w:rsidRPr="00D74CE3">
        <w:t>theo</w:t>
      </w:r>
      <w:r w:rsidRPr="00D74CE3">
        <w:rPr>
          <w:color w:val="000000"/>
        </w:rPr>
        <w:t xml:space="preserve"> nhu cầu và yêu cầu từng vị trí, phòng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nhân sự</w:t>
      </w:r>
      <w:r w:rsidRPr="00D74CE3">
        <w:rPr>
          <w:i/>
          <w:color w:val="000000"/>
        </w:rPr>
        <w:t>:</w:t>
      </w:r>
      <w:r w:rsidRPr="00D74CE3">
        <w:rPr>
          <w:color w:val="000000"/>
        </w:rPr>
        <w:t xml:space="preserve"> </w:t>
      </w:r>
      <w:r w:rsidR="003834FC">
        <w:rPr>
          <w:color w:val="000000"/>
        </w:rPr>
        <w:t>Q</w:t>
      </w:r>
      <w:r w:rsidRPr="00D74CE3">
        <w:rPr>
          <w:color w:val="000000"/>
        </w:rPr>
        <w:t>uản lý những thông tin cơ bản của nhân viên như thông tin nhân viên, liên hệ, quá trình công tác, hộ khẩu, người thân...</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chấm công</w:t>
      </w:r>
      <w:r w:rsidRPr="00D74CE3">
        <w:rPr>
          <w:i/>
          <w:color w:val="000000"/>
        </w:rPr>
        <w:t>:</w:t>
      </w:r>
      <w:r w:rsidRPr="00D74CE3">
        <w:rPr>
          <w:color w:val="000000"/>
        </w:rPr>
        <w:t xml:space="preserve"> </w:t>
      </w:r>
      <w:r w:rsidR="003834FC">
        <w:rPr>
          <w:color w:val="000000"/>
        </w:rPr>
        <w:t>G</w:t>
      </w:r>
      <w:r w:rsidRPr="00D74CE3">
        <w:rPr>
          <w:color w:val="000000"/>
        </w:rPr>
        <w:t>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lương</w:t>
      </w:r>
      <w:r w:rsidRPr="00D74CE3">
        <w:rPr>
          <w:i/>
          <w:color w:val="000000"/>
        </w:rPr>
        <w:t>:</w:t>
      </w:r>
      <w:r w:rsidRPr="00D74CE3">
        <w:rPr>
          <w:color w:val="000000"/>
        </w:rPr>
        <w:t xml:space="preserve"> Dựa trên thông tin nhân viên và dữ liệu tính công, hệ thống sẽ tự động tính lương cho nhân viên dựa theo công thức đã được cấu hình sẵn.</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quản lý dịch vụ nhân viên - Portal:</w:t>
      </w:r>
      <w:r w:rsidRPr="00D74CE3">
        <w:rPr>
          <w:color w:val="000000"/>
        </w:rPr>
        <w:t xml:space="preserve"> </w:t>
      </w:r>
      <w:r w:rsidR="003834FC">
        <w:rPr>
          <w:color w:val="000000"/>
        </w:rPr>
        <w:t>G</w:t>
      </w:r>
      <w:r w:rsidRPr="00D74CE3">
        <w:rPr>
          <w:color w:val="000000"/>
        </w:rPr>
        <w:t xml:space="preserve">iúp nhân viên quản lý được các thông tin cá nhân, đăng ký ngày nghỉ, tăng ca, quẹt thẻ vào/ra nếu thiếu </w:t>
      </w:r>
      <w:r w:rsidRPr="00D74CE3">
        <w:rPr>
          <w:color w:val="000000"/>
        </w:rPr>
        <w:lastRenderedPageBreak/>
        <w:t>dữ liệu chấm công... Ngoài ra nhân viên còn có thể xem bảng công của bản thân và từng ngày công cụ thể nhằm đảm bảo sự rõ ràng trong tính lương.</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bảo hiểm:</w:t>
      </w:r>
      <w:r w:rsidRPr="00D74CE3">
        <w:rPr>
          <w:color w:val="000000"/>
        </w:rPr>
        <w:t xml:space="preserve"> </w:t>
      </w:r>
      <w:r w:rsidR="003834FC">
        <w:rPr>
          <w:color w:val="000000"/>
        </w:rPr>
        <w:t>G</w:t>
      </w:r>
      <w:r w:rsidRPr="00D74CE3">
        <w:rPr>
          <w:color w:val="000000"/>
        </w:rPr>
        <w:t xml:space="preserve">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rsidRPr="00D74CE3">
        <w:t>tỷ</w:t>
      </w:r>
      <w:r w:rsidRPr="00D74CE3">
        <w:rPr>
          <w:color w:val="000000"/>
        </w:rPr>
        <w:t xml:space="preserve"> lệ đóng bảo hiểm.</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thuế:</w:t>
      </w:r>
      <w:r w:rsidRPr="00D74CE3">
        <w:rPr>
          <w:color w:val="000000"/>
        </w:rPr>
        <w:t xml:space="preserve"> </w:t>
      </w:r>
      <w:r w:rsidR="003834FC">
        <w:rPr>
          <w:color w:val="000000"/>
        </w:rPr>
        <w:t>H</w:t>
      </w:r>
      <w:r w:rsidRPr="00D74CE3">
        <w:rPr>
          <w:color w:val="000000"/>
        </w:rPr>
        <w:t xml:space="preserve">ỗ trợ tính các loại </w:t>
      </w:r>
      <w:r w:rsidRPr="00D74CE3">
        <w:t>thuế</w:t>
      </w:r>
      <w:r w:rsidRPr="00D74CE3">
        <w:rPr>
          <w:color w:val="000000"/>
        </w:rPr>
        <w:t xml:space="preserve"> cho nhân viên một cách nhanh chóng và chính xác, </w:t>
      </w:r>
      <w:r w:rsidRPr="00D74CE3">
        <w:t>xuất</w:t>
      </w:r>
      <w:r w:rsidRPr="00D74CE3">
        <w:rPr>
          <w:color w:val="000000"/>
        </w:rPr>
        <w:t xml:space="preserve"> các mẫu báo cáo thuế theo luật hiện hành.</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đào tạo:</w:t>
      </w:r>
      <w:r w:rsidRPr="00D74CE3">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r w:rsidRPr="00D74CE3">
        <w:rPr>
          <w:b/>
          <w:i/>
          <w:color w:val="000000"/>
        </w:rPr>
        <w:t>Phân hệ đánh giá:</w:t>
      </w:r>
      <w:r w:rsidRPr="00D74CE3">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Pr="00D74CE3" w:rsidRDefault="00061DAE" w:rsidP="00E85114">
      <w:r w:rsidRPr="00D74CE3">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r w:rsidRPr="00D74CE3">
        <w:rPr>
          <w:i/>
        </w:rPr>
        <w:t>Hình 1.2: Hệ thống quản lý nhân sự</w:t>
      </w:r>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1897"/>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3. Vai trò của hệ thống</w:t>
      </w:r>
      <w:bookmarkEnd w:id="43"/>
      <w:r w:rsidRPr="00D74CE3">
        <w:rPr>
          <w:rFonts w:cs="Times New Roman"/>
          <w:sz w:val="28"/>
          <w:szCs w:val="28"/>
        </w:rPr>
        <w:t xml:space="preserve"> </w:t>
      </w:r>
    </w:p>
    <w:p w14:paraId="65FE0373" w14:textId="77777777" w:rsidR="00061DAE" w:rsidRPr="00D74CE3" w:rsidRDefault="00061DAE" w:rsidP="00E85114">
      <w:r w:rsidRPr="00D74CE3">
        <w:t>•</w:t>
      </w:r>
      <w:r w:rsidRPr="00D74CE3">
        <w:tab/>
        <w:t>Thu hút, xây dựng và giữ gìn lực lượng lao động</w:t>
      </w:r>
    </w:p>
    <w:p w14:paraId="5CD74B30" w14:textId="77777777" w:rsidR="00061DAE" w:rsidRPr="00D74CE3" w:rsidRDefault="00061DAE" w:rsidP="00E85114">
      <w:r w:rsidRPr="00D74CE3">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Pr="00D74CE3" w:rsidRDefault="00061DAE" w:rsidP="00E85114">
      <w:r w:rsidRPr="00D74CE3">
        <w:t>•</w:t>
      </w:r>
      <w:r w:rsidRPr="00D74CE3">
        <w:tab/>
        <w:t>Tạo nên lợi thế cạnh tranh trên thị trường lao động</w:t>
      </w:r>
    </w:p>
    <w:p w14:paraId="7DD9B8AB" w14:textId="23FC4C48" w:rsidR="00061DAE" w:rsidRPr="00D74CE3" w:rsidRDefault="00061DAE" w:rsidP="00E85114">
      <w:r w:rsidRPr="00D74CE3">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Pr="00D74CE3" w:rsidRDefault="000B459B" w:rsidP="00E85114">
      <w:pPr>
        <w:pStyle w:val="Heading2"/>
        <w:rPr>
          <w:lang w:val="vi-VN"/>
        </w:rPr>
      </w:pPr>
      <w:bookmarkStart w:id="44" w:name="_Toc134381898"/>
      <w:r w:rsidRPr="00D74CE3">
        <w:t>1</w:t>
      </w:r>
      <w:r w:rsidRPr="00D74CE3">
        <w:rPr>
          <w:lang w:val="vi-VN"/>
        </w:rPr>
        <w:t xml:space="preserve">.2 </w:t>
      </w:r>
      <w:r w:rsidRPr="00D74CE3">
        <w:t>Giới thiệu về đơn</w:t>
      </w:r>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1899"/>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r w:rsidRPr="00D74CE3">
        <w:rPr>
          <w:i/>
          <w:iCs/>
        </w:rPr>
        <w:t xml:space="preserve">Hình 1.1: Logo Công ty Cổ phần Tài Nguyên Tri Thức Việt Năng </w:t>
      </w:r>
    </w:p>
    <w:p w14:paraId="4E155AF4" w14:textId="77777777" w:rsidR="004D030E" w:rsidRPr="00D74CE3" w:rsidRDefault="004D030E" w:rsidP="00E85114">
      <w:r w:rsidRPr="00D74CE3">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Pr="00D74CE3" w:rsidRDefault="004D030E" w:rsidP="00E85114">
      <w:r w:rsidRPr="00D74CE3">
        <w:t xml:space="preserve">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w:t>
      </w:r>
      <w:r w:rsidRPr="00D74CE3">
        <w:lastRenderedPageBreak/>
        <w:t>vào phân khúc thị trường “high-class”. Một vài khách hàng tiêu biểu: Tập đoàn Honda Việt Nam, Thaco, Panasonic, Thiên Long Group, Fashion Garment, ...</w:t>
      </w:r>
    </w:p>
    <w:p w14:paraId="093E1548" w14:textId="77777777" w:rsidR="004D030E" w:rsidRPr="00D74CE3" w:rsidRDefault="004D030E" w:rsidP="00E85114">
      <w:r w:rsidRPr="00D74CE3">
        <w:t xml:space="preserve">Giải pháp phần mềm tiêu biểu của VnResource: </w:t>
      </w:r>
    </w:p>
    <w:p w14:paraId="2DC32DFE" w14:textId="77777777" w:rsidR="004D030E" w:rsidRPr="00D74CE3" w:rsidRDefault="004D030E" w:rsidP="003834FC">
      <w:pPr>
        <w:ind w:left="-270"/>
      </w:pPr>
      <w:r w:rsidRPr="00D74CE3">
        <w:t>●</w:t>
      </w:r>
      <w:r w:rsidRPr="00D74CE3">
        <w:tab/>
        <w:t>Hệ thống Phần Mềm Quản lý Nhân Sự (Human Resource Management – HRM Pro)</w:t>
      </w:r>
    </w:p>
    <w:p w14:paraId="33C84403" w14:textId="045AE19A" w:rsidR="004D030E" w:rsidRPr="00D74CE3" w:rsidRDefault="004D030E" w:rsidP="003834FC">
      <w:pPr>
        <w:ind w:left="-270"/>
      </w:pPr>
      <w:r w:rsidRPr="00D74CE3">
        <w:t>●</w:t>
      </w:r>
      <w:r w:rsidRPr="00D74CE3">
        <w:tab/>
        <w:t>Hệ thống Phần Mềm Quản lý Đào Tạo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1900"/>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Vị trí thực tập: Tư vấn triển khai phần mềm</w:t>
      </w:r>
      <w:bookmarkEnd w:id="46"/>
    </w:p>
    <w:p w14:paraId="21FFF59A" w14:textId="77777777" w:rsidR="004D030E" w:rsidRPr="00D74CE3" w:rsidRDefault="004D030E" w:rsidP="00E85114">
      <w:r w:rsidRPr="00D74CE3">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Pr="00D74CE3" w:rsidRDefault="004D030E" w:rsidP="00E85114">
      <w:r w:rsidRPr="00D74CE3">
        <w:t>●</w:t>
      </w:r>
      <w:r w:rsidRPr="00D74CE3">
        <w:tab/>
        <w:t>Gặp gỡ khách hàng, khảo sát và phân tích yêu cầu</w:t>
      </w:r>
    </w:p>
    <w:p w14:paraId="3E8C85BB" w14:textId="77777777" w:rsidR="004D030E" w:rsidRPr="00D74CE3" w:rsidRDefault="004D030E" w:rsidP="00E85114">
      <w:r w:rsidRPr="00D74CE3">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Pr="00D74CE3" w:rsidRDefault="004D030E" w:rsidP="00E85114">
      <w:r w:rsidRPr="00D74CE3">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Pr="00D74CE3" w:rsidRDefault="004D030E" w:rsidP="00E85114">
      <w:r w:rsidRPr="00D74CE3">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Pr="00D74CE3" w:rsidRDefault="004D030E" w:rsidP="00E85114">
      <w:r w:rsidRPr="00D74CE3">
        <w:t>●</w:t>
      </w:r>
      <w:r w:rsidRPr="00D74CE3">
        <w:tab/>
        <w:t>Kiểm tra, đào tạo và nghiệm thu dự án</w:t>
      </w:r>
    </w:p>
    <w:p w14:paraId="40A587F2" w14:textId="77777777" w:rsidR="004D030E" w:rsidRPr="00D74CE3" w:rsidRDefault="004D030E" w:rsidP="00E85114">
      <w:r w:rsidRPr="00D74CE3">
        <w:lastRenderedPageBreak/>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Pr="00D74CE3" w:rsidRDefault="004D030E" w:rsidP="00E85114">
      <w:r w:rsidRPr="00D74CE3">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Pr="00D74CE3" w:rsidRDefault="004D030E" w:rsidP="00E85114">
      <w:r w:rsidRPr="00D74CE3">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Pr="00D74CE3" w:rsidRDefault="00061DAE" w:rsidP="00E85114">
      <w:pPr>
        <w:pStyle w:val="Heading2"/>
      </w:pPr>
      <w:bookmarkStart w:id="47" w:name="_Toc134381901"/>
      <w:r w:rsidRPr="00D74CE3">
        <w:t>1.3. Giới thiệu về công ty khách hàng:</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1902"/>
      <w:bookmarkEnd w:id="48"/>
      <w:r w:rsidRPr="00D74CE3">
        <w:rPr>
          <w:rFonts w:cs="Times New Roman"/>
          <w:sz w:val="28"/>
          <w:szCs w:val="28"/>
        </w:rPr>
        <w:t>1.3.1. Công ty Cổ phần nhựa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r w:rsidRPr="00D74CE3">
        <w:rPr>
          <w:i/>
        </w:rPr>
        <w:t xml:space="preserve">Hình 1.3: Logo Công ty Cổ phần Nhựa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Nhựa Bình Minh là doanh nghiệp hàng đầu Việt Nam trong lĩnh vực sản xuất và cung ứng sản phẩm nhựa chất lượng cao: ống PVC cứng, ống </w:t>
      </w:r>
      <w:r w:rsidRPr="00D74CE3">
        <w:rPr>
          <w:color w:val="000000"/>
          <w:highlight w:val="white"/>
        </w:rPr>
        <w:lastRenderedPageBreak/>
        <w:t xml:space="preserve">HDPE, ống gân HDPE thành đôi, ống PPR dẫn nước nóng và lạnh, keo dán PVC, phụ tùng nối ống,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1903"/>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1904"/>
      <w:r w:rsidRPr="00D74CE3">
        <w:t>2.1. Cơ sở lý thuyết về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1905"/>
      <w:bookmarkEnd w:id="52"/>
      <w:r w:rsidRPr="00D74CE3">
        <w:rPr>
          <w:rFonts w:cs="Times New Roman"/>
          <w:sz w:val="28"/>
          <w:szCs w:val="28"/>
        </w:rPr>
        <w:t>2.1.1 Giới thiệu về ERP</w:t>
      </w:r>
      <w:bookmarkEnd w:id="53"/>
      <w:r w:rsidRPr="00D74CE3">
        <w:rPr>
          <w:rFonts w:cs="Times New Roman"/>
          <w:sz w:val="28"/>
          <w:szCs w:val="28"/>
        </w:rPr>
        <w:t xml:space="preserve"> </w:t>
      </w:r>
    </w:p>
    <w:p w14:paraId="61EF9223" w14:textId="77777777" w:rsidR="00D4166C" w:rsidRPr="00D74CE3" w:rsidRDefault="00D4166C" w:rsidP="00E85114">
      <w:r w:rsidRPr="00D74CE3">
        <w:t>ERP là viết tắt của Enterprise Resource Planning (Kế hoạch nguồn lực doanh nghiệp). Ý nghĩa của E, R và P trong thuật ngữ ERP</w:t>
      </w:r>
    </w:p>
    <w:p w14:paraId="3EC63FC7" w14:textId="77777777" w:rsidR="00D4166C" w:rsidRPr="00D74CE3" w:rsidRDefault="00D4166C" w:rsidP="00E85114">
      <w:r w:rsidRPr="00D74CE3">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Pr="00D74CE3" w:rsidRDefault="00D4166C" w:rsidP="00E85114">
      <w:r w:rsidRPr="00D74CE3">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Pr="00D74CE3" w:rsidRDefault="00D4166C" w:rsidP="00E85114">
      <w:r w:rsidRPr="00D74CE3">
        <w:t xml:space="preserve">P: Planning (Hoạch định): là kế hoạch là một khái niệm quen thuộc trong quản trị kinh doanh. </w:t>
      </w:r>
    </w:p>
    <w:p w14:paraId="0EAE1195" w14:textId="0A54E579" w:rsidR="00D4166C" w:rsidRPr="00D74CE3" w:rsidRDefault="00D4166C" w:rsidP="00E85114">
      <w:r w:rsidRPr="00D74CE3">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r w:rsidRPr="00D74CE3">
        <w:rPr>
          <w:i/>
          <w:iCs/>
        </w:rPr>
        <w:t>Hình</w:t>
      </w:r>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1906"/>
      <w:bookmarkEnd w:id="54"/>
      <w:r w:rsidRPr="00D74CE3">
        <w:rPr>
          <w:rFonts w:cs="Times New Roman"/>
          <w:sz w:val="28"/>
          <w:szCs w:val="28"/>
        </w:rPr>
        <w:t>2.1.2 Các phân hệ trong ERP</w:t>
      </w:r>
      <w:bookmarkEnd w:id="55"/>
    </w:p>
    <w:p w14:paraId="24D67C97" w14:textId="77777777" w:rsidR="00E96DB5" w:rsidRPr="00D74CE3" w:rsidRDefault="00E96DB5" w:rsidP="00E85114">
      <w:r w:rsidRPr="00D74CE3">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D74CE3" w:rsidRDefault="00E96DB5" w:rsidP="00E85114">
      <w:r w:rsidRPr="00D74CE3">
        <w:t>•</w:t>
      </w:r>
      <w:r w:rsidRPr="00D74CE3">
        <w:tab/>
        <w:t>Tài chính – Kế toán</w:t>
      </w:r>
    </w:p>
    <w:p w14:paraId="0450F565" w14:textId="77777777" w:rsidR="00E96DB5" w:rsidRPr="00D74CE3" w:rsidRDefault="00E96DB5" w:rsidP="00E85114">
      <w:r w:rsidRPr="00D74CE3">
        <w:t>•</w:t>
      </w:r>
      <w:r w:rsidRPr="00D74CE3">
        <w:tab/>
        <w:t>Quản lý sản xuất</w:t>
      </w:r>
    </w:p>
    <w:p w14:paraId="30E2C449" w14:textId="77777777" w:rsidR="00E96DB5" w:rsidRPr="00D74CE3" w:rsidRDefault="00E96DB5" w:rsidP="00E85114">
      <w:r w:rsidRPr="00D74CE3">
        <w:t>•</w:t>
      </w:r>
      <w:r w:rsidRPr="00D74CE3">
        <w:tab/>
        <w:t>Quản lý bán hàng</w:t>
      </w:r>
    </w:p>
    <w:p w14:paraId="0690FEE3" w14:textId="77777777" w:rsidR="00E96DB5" w:rsidRPr="00D74CE3" w:rsidRDefault="00E96DB5" w:rsidP="00E85114">
      <w:r w:rsidRPr="00D74CE3">
        <w:t>•</w:t>
      </w:r>
      <w:r w:rsidRPr="00D74CE3">
        <w:tab/>
        <w:t>Quản lý nhân sự</w:t>
      </w:r>
    </w:p>
    <w:p w14:paraId="038F0031" w14:textId="77777777" w:rsidR="00E96DB5" w:rsidRPr="00D74CE3" w:rsidRDefault="00E96DB5" w:rsidP="00E85114">
      <w:r w:rsidRPr="00D74CE3">
        <w:t>•</w:t>
      </w:r>
      <w:r w:rsidRPr="00D74CE3">
        <w:tab/>
        <w:t>Quản lý hàng tồn kho</w:t>
      </w:r>
    </w:p>
    <w:p w14:paraId="20071458" w14:textId="77777777" w:rsidR="00E96DB5" w:rsidRPr="00D74CE3" w:rsidRDefault="00E96DB5" w:rsidP="00E85114">
      <w:r w:rsidRPr="00D74CE3">
        <w:t>•</w:t>
      </w:r>
      <w:r w:rsidRPr="00D74CE3">
        <w:tab/>
        <w:t>Quản lý tài sản, thiết bị</w:t>
      </w:r>
    </w:p>
    <w:p w14:paraId="4AA444D1" w14:textId="77777777" w:rsidR="00E96DB5" w:rsidRPr="00D74CE3" w:rsidRDefault="00E96DB5" w:rsidP="00E85114">
      <w:r w:rsidRPr="00D74CE3">
        <w:t>•</w:t>
      </w:r>
      <w:r w:rsidRPr="00D74CE3">
        <w:tab/>
        <w:t>Quản lý quan hệ khách hàng</w:t>
      </w:r>
    </w:p>
    <w:p w14:paraId="1AF0DF65" w14:textId="77777777" w:rsidR="00E96DB5" w:rsidRPr="00D74CE3" w:rsidRDefault="00E96DB5" w:rsidP="00E85114">
      <w:r w:rsidRPr="00D74CE3">
        <w:t>•</w:t>
      </w:r>
      <w:r w:rsidRPr="00D74CE3">
        <w:tab/>
        <w:t>Quản lý chuỗi cung ứng</w:t>
      </w:r>
    </w:p>
    <w:p w14:paraId="25B6D486" w14:textId="77777777" w:rsidR="00E96DB5" w:rsidRPr="00D74CE3" w:rsidRDefault="00E96DB5" w:rsidP="00E85114">
      <w:pPr>
        <w:rPr>
          <w:b/>
          <w:bCs/>
        </w:rPr>
      </w:pPr>
      <w:r w:rsidRPr="00D74CE3">
        <w:rPr>
          <w:b/>
          <w:bCs/>
        </w:rPr>
        <w:t>Phân hệ Tài chính – kế toán</w:t>
      </w:r>
    </w:p>
    <w:p w14:paraId="7203E04F" w14:textId="77777777" w:rsidR="00E96DB5" w:rsidRPr="00D74CE3" w:rsidRDefault="00E96DB5" w:rsidP="00E85114">
      <w:r w:rsidRPr="00D74CE3">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Pr="00D74CE3" w:rsidRDefault="00E96DB5" w:rsidP="00E85114">
      <w:r w:rsidRPr="00D74CE3">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D74CE3" w:rsidRDefault="00E96DB5" w:rsidP="00E85114">
      <w:pPr>
        <w:rPr>
          <w:b/>
          <w:bCs/>
        </w:rPr>
      </w:pPr>
      <w:r w:rsidRPr="00D74CE3">
        <w:rPr>
          <w:b/>
          <w:bCs/>
        </w:rPr>
        <w:t>Phân hệ quản lý bán hàng</w:t>
      </w:r>
    </w:p>
    <w:p w14:paraId="23EA9ECC" w14:textId="77777777" w:rsidR="00E96DB5" w:rsidRPr="00D74CE3" w:rsidRDefault="00E96DB5" w:rsidP="00E85114">
      <w:r w:rsidRPr="00D74CE3">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D74CE3" w:rsidRDefault="00E96DB5" w:rsidP="00E85114">
      <w:pPr>
        <w:rPr>
          <w:b/>
          <w:bCs/>
        </w:rPr>
      </w:pPr>
      <w:r w:rsidRPr="00D74CE3">
        <w:rPr>
          <w:b/>
          <w:bCs/>
        </w:rPr>
        <w:t>Phân hệ quản lý sản xuất</w:t>
      </w:r>
    </w:p>
    <w:p w14:paraId="36BDF412" w14:textId="77777777" w:rsidR="00E96DB5" w:rsidRPr="00D74CE3" w:rsidRDefault="00E96DB5" w:rsidP="00E85114">
      <w:r w:rsidRPr="00D74CE3">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D74CE3" w:rsidRDefault="00E96DB5" w:rsidP="00E85114">
      <w:pPr>
        <w:rPr>
          <w:b/>
          <w:bCs/>
        </w:rPr>
      </w:pPr>
      <w:r w:rsidRPr="00D74CE3">
        <w:rPr>
          <w:b/>
          <w:bCs/>
        </w:rPr>
        <w:t>Phân hệ quản lý nguồn nhân lực</w:t>
      </w:r>
    </w:p>
    <w:p w14:paraId="041F3BEA" w14:textId="77777777" w:rsidR="00E96DB5" w:rsidRPr="00D74CE3" w:rsidRDefault="00E96DB5" w:rsidP="00E85114">
      <w:r w:rsidRPr="00D74CE3">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rsidRPr="00D74CE3">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D74CE3" w:rsidRDefault="00E96DB5" w:rsidP="00E85114">
      <w:pPr>
        <w:rPr>
          <w:b/>
          <w:bCs/>
        </w:rPr>
      </w:pPr>
      <w:r w:rsidRPr="00D74CE3">
        <w:rPr>
          <w:b/>
          <w:bCs/>
        </w:rPr>
        <w:t>Phân hệ quản lý hàng tồn kho</w:t>
      </w:r>
    </w:p>
    <w:p w14:paraId="5FEE4D04" w14:textId="77777777" w:rsidR="00E96DB5" w:rsidRPr="00D74CE3" w:rsidRDefault="00E96DB5" w:rsidP="00E85114">
      <w:r w:rsidRPr="00D74CE3">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D74CE3" w:rsidRDefault="00E96DB5" w:rsidP="00E85114">
      <w:r w:rsidRPr="00D74CE3">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D74CE3" w:rsidRDefault="00E96DB5" w:rsidP="00E85114">
      <w:pPr>
        <w:rPr>
          <w:b/>
          <w:bCs/>
        </w:rPr>
      </w:pPr>
      <w:r w:rsidRPr="00D74CE3">
        <w:rPr>
          <w:b/>
          <w:bCs/>
        </w:rPr>
        <w:t>Phân hệ quản lý tài sản, thiết bị</w:t>
      </w:r>
    </w:p>
    <w:p w14:paraId="0E13A3A3" w14:textId="77777777" w:rsidR="00E96DB5" w:rsidRPr="00D74CE3" w:rsidRDefault="00E96DB5" w:rsidP="00E85114">
      <w:r w:rsidRPr="00D74CE3">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D74CE3" w:rsidRDefault="00E96DB5" w:rsidP="00E85114">
      <w:pPr>
        <w:rPr>
          <w:b/>
          <w:bCs/>
        </w:rPr>
      </w:pPr>
      <w:r w:rsidRPr="00D74CE3">
        <w:rPr>
          <w:b/>
          <w:bCs/>
        </w:rPr>
        <w:t>Phân hệ quản lý quan hệ khách hàng (CRM)</w:t>
      </w:r>
    </w:p>
    <w:p w14:paraId="27B529FA" w14:textId="77777777" w:rsidR="00E96DB5" w:rsidRPr="00D74CE3" w:rsidRDefault="00E96DB5" w:rsidP="00E85114">
      <w:r w:rsidRPr="00D74CE3">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D74CE3" w:rsidRDefault="00E96DB5" w:rsidP="00E85114">
      <w:pPr>
        <w:rPr>
          <w:b/>
          <w:bCs/>
        </w:rPr>
      </w:pPr>
      <w:r w:rsidRPr="00D74CE3">
        <w:rPr>
          <w:b/>
          <w:bCs/>
        </w:rPr>
        <w:t>Phân hệ quản lý chuỗi cung ứng</w:t>
      </w:r>
    </w:p>
    <w:p w14:paraId="75298800" w14:textId="77708A55" w:rsidR="00E96DB5" w:rsidRPr="00D74CE3" w:rsidRDefault="00E96DB5" w:rsidP="00E85114">
      <w:r w:rsidRPr="00D74CE3">
        <w:t xml:space="preserve">Phân hệ quản lý chuỗi cung ứng (SCM) hỗ trợ nhà quản trị theo dõi hành trình di chuyển của vật tư hàng hóa trong toàn bộ chuỗi cung ứng: đơn vị cung cấp </w:t>
      </w:r>
      <w:r w:rsidRPr="00D74CE3">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1907"/>
      <w:bookmarkEnd w:id="56"/>
      <w:r w:rsidRPr="00D74CE3">
        <w:rPr>
          <w:rFonts w:cs="Times New Roman"/>
          <w:sz w:val="28"/>
          <w:szCs w:val="28"/>
        </w:rPr>
        <w:t>2.1.3 Lợi ích của ERP mang lại cho doanh nghiệp</w:t>
      </w:r>
      <w:bookmarkEnd w:id="57"/>
    </w:p>
    <w:p w14:paraId="7BB61115" w14:textId="77777777" w:rsidR="00E96DB5" w:rsidRPr="00D74CE3" w:rsidRDefault="00E96DB5" w:rsidP="00E85114">
      <w:r w:rsidRPr="00D74CE3">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D74CE3" w:rsidRDefault="00E96DB5" w:rsidP="00E85114">
      <w:r w:rsidRPr="00D74CE3">
        <w:t>1.</w:t>
      </w:r>
      <w:r w:rsidRPr="00D74CE3">
        <w:rPr>
          <w:lang w:val="vi-VN"/>
        </w:rPr>
        <w:t xml:space="preserve"> </w:t>
      </w:r>
      <w:r w:rsidRPr="00D74CE3">
        <w:t>Nâng cao bảo mật dữ liệu doanh nghiệp</w:t>
      </w:r>
    </w:p>
    <w:p w14:paraId="115BE34E" w14:textId="77777777" w:rsidR="00E96DB5" w:rsidRPr="00D74CE3" w:rsidRDefault="00E96DB5" w:rsidP="00E85114">
      <w:r w:rsidRPr="00D74CE3">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D74CE3" w:rsidRDefault="00E96DB5" w:rsidP="00E85114">
      <w:r w:rsidRPr="00D74CE3">
        <w:t>2.</w:t>
      </w:r>
      <w:r w:rsidRPr="00D74CE3">
        <w:rPr>
          <w:lang w:val="vi-VN"/>
        </w:rPr>
        <w:t xml:space="preserve"> </w:t>
      </w:r>
      <w:r w:rsidRPr="00D74CE3">
        <w:t>Tăng hiệu quả làm việc, tăng chất lượng sản phẩm</w:t>
      </w:r>
    </w:p>
    <w:p w14:paraId="65BB57A3" w14:textId="28954709" w:rsidR="00E96DB5" w:rsidRPr="00D74CE3" w:rsidRDefault="00E96DB5" w:rsidP="00E85114">
      <w:r w:rsidRPr="00D74CE3">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D74CE3" w:rsidRDefault="00E96DB5" w:rsidP="00E85114">
      <w:r w:rsidRPr="00D74CE3">
        <w:t>3. Chuẩn hóa quy trình kinh doanh</w:t>
      </w:r>
    </w:p>
    <w:p w14:paraId="1E0AA47C" w14:textId="77777777" w:rsidR="00E96DB5" w:rsidRPr="00D74CE3" w:rsidRDefault="00E96DB5" w:rsidP="00E85114">
      <w:r w:rsidRPr="00D74CE3">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D74CE3" w:rsidRDefault="00E96DB5" w:rsidP="00E85114">
      <w:r w:rsidRPr="00D74CE3">
        <w:t>4. Giảm chi phí vận hành</w:t>
      </w:r>
    </w:p>
    <w:p w14:paraId="6B0F4AA5" w14:textId="77777777" w:rsidR="00E96DB5" w:rsidRPr="00D74CE3" w:rsidRDefault="00E96DB5" w:rsidP="00E85114">
      <w:r w:rsidRPr="00D74CE3">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rsidRPr="00D74CE3">
        <w:lastRenderedPageBreak/>
        <w:t>động trong việc quản lý, giám sát và có khả năng đưa ra quyết định nhanh chóng nhờ những dữ liệu có sẵn.</w:t>
      </w:r>
    </w:p>
    <w:p w14:paraId="44AF9C85" w14:textId="77777777" w:rsidR="00E96DB5" w:rsidRPr="00D74CE3" w:rsidRDefault="00E96DB5" w:rsidP="00E85114">
      <w:r w:rsidRPr="00D74CE3">
        <w:t>5. Hỗ trợ lập kế hoạch và báo cáo dễ dàng</w:t>
      </w:r>
    </w:p>
    <w:p w14:paraId="4CC60246" w14:textId="20146878" w:rsidR="00E96DB5" w:rsidRPr="00D74CE3" w:rsidRDefault="00E96DB5" w:rsidP="00E85114">
      <w:r w:rsidRPr="00D74CE3">
        <w:t>Từ những dữ liệu có sẵn, hệ thống ERP có thể tổng hợp và chuyển đổi thành báo cáo, giảm thiểu khối lượng công việc cho nhân viên.</w:t>
      </w:r>
    </w:p>
    <w:p w14:paraId="4F3BE73A" w14:textId="3DBB9917" w:rsidR="00D15BCE" w:rsidRPr="00D74CE3" w:rsidRDefault="00D15BCE" w:rsidP="00E85114">
      <w:pPr>
        <w:pStyle w:val="Heading2"/>
      </w:pPr>
      <w:bookmarkStart w:id="58" w:name="_Toc134381908"/>
      <w:r w:rsidRPr="00D74CE3">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1909"/>
      <w:r w:rsidRPr="00D74CE3">
        <w:rPr>
          <w:rFonts w:cs="Times New Roman"/>
          <w:sz w:val="28"/>
          <w:szCs w:val="28"/>
        </w:rPr>
        <w:t>2.2.1. Giới thiệu về phân hệ nhân</w:t>
      </w:r>
      <w:r w:rsidRPr="00D74CE3">
        <w:rPr>
          <w:rFonts w:cs="Times New Roman"/>
          <w:sz w:val="28"/>
          <w:szCs w:val="28"/>
          <w:lang w:val="vi-VN"/>
        </w:rPr>
        <w:t xml:space="preserve"> sự</w:t>
      </w:r>
      <w:r w:rsidRPr="00D74CE3">
        <w:rPr>
          <w:rFonts w:cs="Times New Roman"/>
          <w:sz w:val="28"/>
          <w:szCs w:val="28"/>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r w:rsidRPr="00D74CE3">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r w:rsidRPr="00D74CE3">
              <w:rPr>
                <w:b/>
                <w:color w:val="0D0D0D"/>
                <w:sz w:val="24"/>
              </w:rPr>
              <w:t>Diễn giải</w:t>
            </w:r>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thêm mới một dữ liệu</w:t>
            </w:r>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sửa thông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Xóa dữ liệu đã chọn khỏi hệ thống</w:t>
            </w:r>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rên màn hình hiện tại, có 03 hình thức khi chọn xuất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r w:rsidRPr="00D74CE3">
              <w:rPr>
                <w:color w:val="0D0D0D"/>
                <w:sz w:val="24"/>
                <w:szCs w:val="24"/>
              </w:rPr>
              <w:t>Xuất theo những dữ liệu được chọn.</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r w:rsidRPr="00D74CE3">
              <w:rPr>
                <w:color w:val="0D0D0D"/>
                <w:sz w:val="24"/>
                <w:szCs w:val="24"/>
              </w:rPr>
              <w:t>Xuất tất cả dữ liệu từ màn hình hiện tại</w:t>
            </w:r>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r w:rsidRPr="00D74CE3">
              <w:rPr>
                <w:color w:val="0D0D0D"/>
                <w:sz w:val="24"/>
                <w:szCs w:val="24"/>
              </w:rPr>
              <w:t>Xuất báo cáo theo template đã cấu hình</w:t>
            </w:r>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heo cấu hình thiết lập</w:t>
            </w:r>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ìm kiếm, truy xuất dữ liệu theo các tiêu chí người dùng nhập vào hệ thống</w:t>
            </w:r>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hoặc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àm mới dữ liệu sau khi chọn các tiêu chí, nhấn ‘Refresh’ để cập nhật dữ liệu mới</w:t>
            </w:r>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và giữ nguyên hiện trạng màn hình.</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đồng thời kích hoạt chức năng thêm mới dữ liệu</w:t>
            </w:r>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dữ liệu đồng thời đóng màn hình vừa thao tác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iện ích trở về trang theo yêu cầu.</w:t>
            </w:r>
          </w:p>
          <w:p w14:paraId="3643FB2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Ví dụ: người dùng đang ở màn hình thêm mới nhân viên, khi nhấn chọn vào “(Trở về DS Nhân Viên)” thì chương trình sẽ trở về trang DS nhân viên</w:t>
            </w:r>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eckbox để chọn dữ liệu cần chỉnh sửa hoặc xóa.</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ọn lịch để nhập ngày tháng</w:t>
            </w:r>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ó dấu sao màu đỏ (</w:t>
            </w:r>
            <w:r w:rsidRPr="00D74CE3">
              <w:rPr>
                <w:color w:val="FF0000"/>
                <w:sz w:val="24"/>
                <w:szCs w:val="24"/>
              </w:rPr>
              <w:t>*</w:t>
            </w:r>
            <w:r w:rsidRPr="00D74CE3">
              <w:rPr>
                <w:color w:val="0D0D0D"/>
                <w:sz w:val="24"/>
                <w:szCs w:val="24"/>
              </w:rPr>
              <w:t>) là trường bắt buộc nhập</w:t>
            </w:r>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ùng có thể gõ tên vào “Tìm kiếm” và lựa chọn tên đúng nhất</w:t>
            </w:r>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ext, người dùng nhập liệu trực tiếp</w:t>
            </w:r>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ính năng đính kèm file, nhấn chuột để chọn đường dẫn đính kèm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hi thực hiện xong 1 thao tác, hoặc khi nhập liệu sai hệ thống sẽ thông báo ngay góc bên phải dưới màn hình</w:t>
            </w:r>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2.2.1.3. Quy trình nghiệp vụ quản lý nhân viên</w:t>
      </w:r>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68pt" o:ole="">
            <v:imagedata r:id="rId37" o:title=""/>
          </v:shape>
          <o:OLEObject Type="Embed" ProgID="Visio.Drawing.15" ShapeID="_x0000_i1025" DrawAspect="Content" ObjectID="_1744995486" r:id="rId38"/>
        </w:object>
      </w:r>
    </w:p>
    <w:p w14:paraId="16BCC164" w14:textId="6E69E886" w:rsidR="00BE47CA" w:rsidRPr="00D74CE3" w:rsidRDefault="00BE47CA" w:rsidP="00E85114">
      <w:pPr>
        <w:ind w:firstLine="1843"/>
        <w:rPr>
          <w:i/>
          <w:iCs/>
          <w:lang w:val="vi-VN"/>
        </w:rPr>
      </w:pPr>
      <w:r w:rsidRPr="00D74CE3">
        <w:rPr>
          <w:i/>
          <w:iCs/>
        </w:rPr>
        <w:t>Hình</w:t>
      </w:r>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1910"/>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39" o:title=""/>
          </v:shape>
          <o:OLEObject Type="Embed" ProgID="Visio.Drawing.15" ShapeID="_x0000_i1026" DrawAspect="Content" ObjectID="_1744995487" r:id="rId40"/>
        </w:object>
      </w:r>
    </w:p>
    <w:p w14:paraId="7D86912B" w14:textId="6D1C8EFC" w:rsidR="00BE47CA" w:rsidRPr="00D74CE3" w:rsidRDefault="00BE47CA" w:rsidP="00E85114">
      <w:pPr>
        <w:ind w:firstLine="993"/>
        <w:rPr>
          <w:i/>
          <w:iCs/>
          <w:lang w:val="vi-VN"/>
        </w:rPr>
      </w:pPr>
      <w:r w:rsidRPr="00D74CE3">
        <w:rPr>
          <w:i/>
          <w:iCs/>
        </w:rPr>
        <w:t>Hình</w:t>
      </w:r>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1911"/>
      <w:r w:rsidRPr="00D74CE3">
        <w:t>2.3. Giới thiệu Phân hệ Chấm</w:t>
      </w:r>
      <w:r w:rsidRPr="00D74CE3">
        <w:rPr>
          <w:lang w:val="vi-VN"/>
        </w:rPr>
        <w:t xml:space="preserve"> công, Tính lương</w:t>
      </w:r>
      <w:r w:rsidRPr="00D74CE3">
        <w:t xml:space="preserve"> trong doanh nghiệp</w:t>
      </w:r>
      <w:bookmarkEnd w:id="61"/>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1912"/>
      <w:r w:rsidRPr="00D74CE3">
        <w:rPr>
          <w:rFonts w:cs="Times New Roman"/>
          <w:sz w:val="28"/>
          <w:szCs w:val="28"/>
        </w:rPr>
        <w:t>2.3.1. Giới thiệu về phân hệ chấm</w:t>
      </w:r>
      <w:r w:rsidRPr="00D74CE3">
        <w:rPr>
          <w:rFonts w:cs="Times New Roman"/>
          <w:sz w:val="28"/>
          <w:szCs w:val="28"/>
          <w:lang w:val="vi-VN"/>
        </w:rPr>
        <w:t xml:space="preserve"> công </w:t>
      </w:r>
      <w:r w:rsidRPr="00D74CE3">
        <w:rPr>
          <w:rFonts w:cs="Times New Roman"/>
          <w:sz w:val="28"/>
          <w:szCs w:val="28"/>
        </w:rPr>
        <w:t>của hệ thống</w:t>
      </w:r>
      <w:bookmarkEnd w:id="62"/>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3" o:title=""/>
          </v:shape>
          <o:OLEObject Type="Embed" ProgID="Visio.Drawing.15" ShapeID="_x0000_i1027" DrawAspect="Content" ObjectID="_1744995488"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1913"/>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6.4pt" o:ole="">
            <v:imagedata r:id="rId45" o:title=""/>
          </v:shape>
          <o:OLEObject Type="Embed" ProgID="Visio.Drawing.15" ShapeID="_x0000_i1028" DrawAspect="Content" ObjectID="_1744995489"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1914"/>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1915"/>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47" o:title=""/>
          </v:shape>
          <o:OLEObject Type="Embed" ProgID="Visio.Drawing.15" ShapeID="_x0000_i1029" DrawAspect="Content" ObjectID="_1744995490"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49" o:title=""/>
          </v:shape>
          <o:OLEObject Type="Embed" ProgID="Visio.Drawing.15" ShapeID="_x0000_i1030" DrawAspect="Content" ObjectID="_1744995491"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1" o:title=""/>
          </v:shape>
          <o:OLEObject Type="Embed" ProgID="Visio.Drawing.15" ShapeID="_x0000_i1031" DrawAspect="Content" ObjectID="_1744995492"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1916"/>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2. Giới thiệu chung về phân hệ đào tạo của hệ thống</w:t>
      </w:r>
      <w:bookmarkEnd w:id="72"/>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3" o:title=""/>
          </v:shape>
          <o:OLEObject Type="Embed" ProgID="Visio.Drawing.15" ShapeID="_x0000_i1032" DrawAspect="Content" ObjectID="_1744995493"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1917"/>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1918"/>
      <w:r w:rsidRPr="00D74CE3">
        <w:t>Khảo sát quy trình nghiệp vụ quản</w:t>
      </w:r>
      <w:r w:rsidRPr="00D74CE3">
        <w:rPr>
          <w:lang w:val="vi-VN"/>
        </w:rPr>
        <w:t xml:space="preserve"> lý nhân sự, </w:t>
      </w:r>
      <w:r w:rsidRPr="00D74CE3">
        <w:t>tuyển</w:t>
      </w:r>
      <w:r w:rsidRPr="00D74CE3">
        <w:rPr>
          <w:lang w:val="vi-VN"/>
        </w:rPr>
        <w:t xml:space="preserve"> dụng</w:t>
      </w:r>
      <w:r w:rsidRPr="00D74CE3">
        <w:t xml:space="preserve"> của Công ty CP Nhựa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1919"/>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1920"/>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1921"/>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1922"/>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1923"/>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1924"/>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Quản lý tuyển dụng</w:t>
      </w:r>
    </w:p>
    <w:p w14:paraId="326AC93E" w14:textId="77777777" w:rsidR="00883063" w:rsidRPr="00D74CE3" w:rsidRDefault="00883063" w:rsidP="00E85114">
      <w:pPr>
        <w:pStyle w:val="ListParagraph"/>
        <w:numPr>
          <w:ilvl w:val="0"/>
          <w:numId w:val="29"/>
        </w:numPr>
      </w:pPr>
      <w:r w:rsidRPr="00D74CE3">
        <w:t>Quản lý thông tin nhân viên</w:t>
      </w:r>
    </w:p>
    <w:p w14:paraId="45B72AC9" w14:textId="77777777" w:rsidR="00883063" w:rsidRPr="00D74CE3" w:rsidRDefault="00883063" w:rsidP="00E85114">
      <w:pPr>
        <w:pStyle w:val="ListParagraph"/>
        <w:numPr>
          <w:ilvl w:val="0"/>
          <w:numId w:val="29"/>
        </w:numPr>
      </w:pPr>
      <w:r w:rsidRPr="00D74CE3">
        <w:t>Quản lý chấm công</w:t>
      </w:r>
    </w:p>
    <w:p w14:paraId="1EF14401" w14:textId="77777777" w:rsidR="00883063" w:rsidRPr="00D74CE3" w:rsidRDefault="00883063" w:rsidP="00E85114">
      <w:pPr>
        <w:pStyle w:val="ListParagraph"/>
        <w:numPr>
          <w:ilvl w:val="0"/>
          <w:numId w:val="29"/>
        </w:numPr>
      </w:pPr>
      <w:r w:rsidRPr="00D74CE3">
        <w:t>Quản lý tính lương</w:t>
      </w:r>
    </w:p>
    <w:p w14:paraId="28CA8BD1" w14:textId="77777777" w:rsidR="00883063" w:rsidRPr="00D74CE3" w:rsidRDefault="00883063" w:rsidP="00E85114">
      <w:pPr>
        <w:pStyle w:val="ListParagraph"/>
        <w:numPr>
          <w:ilvl w:val="0"/>
          <w:numId w:val="29"/>
        </w:numPr>
      </w:pPr>
      <w:r w:rsidRPr="00D74CE3">
        <w:t>Quản lý đào tạo</w:t>
      </w:r>
    </w:p>
    <w:p w14:paraId="6035B11E" w14:textId="4A437D58" w:rsidR="00883063" w:rsidRPr="00D74CE3" w:rsidRDefault="00883063" w:rsidP="00E85114">
      <w:pPr>
        <w:pStyle w:val="ListParagraph"/>
        <w:numPr>
          <w:ilvl w:val="0"/>
          <w:numId w:val="29"/>
        </w:numPr>
      </w:pPr>
      <w:r w:rsidRPr="00D74CE3">
        <w:t>Đánh giá nhân viên</w:t>
      </w:r>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1925"/>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1926"/>
      <w:r w:rsidRPr="00D74CE3">
        <w:t>Khảo sát quy trình nghiệp vụ chấm công, tính lương của Công ty CP Nhựa Bình Minh</w:t>
      </w:r>
      <w:bookmarkEnd w:id="91"/>
    </w:p>
    <w:p w14:paraId="165157A9" w14:textId="77777777" w:rsidR="00522E35" w:rsidRPr="00D74CE3" w:rsidRDefault="00522E35" w:rsidP="00E85114">
      <w:r w:rsidRPr="00D74CE3">
        <w:t xml:space="preserve">Hiện tại, công ty CP nhựa Bình Minh đang thực hiện quản lý công và lương của nhân viên dựa vào phương pháp thủ công nhân sự thực hiện tính công lương </w:t>
      </w:r>
      <w:r w:rsidRPr="00D74CE3">
        <w:lastRenderedPageBreak/>
        <w:t>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Pr="00D74CE3" w:rsidRDefault="00522E35" w:rsidP="00E85114">
      <w:r w:rsidRPr="00D74CE3">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Pr="00D74CE3" w:rsidRDefault="00522E35" w:rsidP="00E85114">
      <w:pPr>
        <w:pStyle w:val="Heading3"/>
        <w:rPr>
          <w:rFonts w:cs="Times New Roman"/>
          <w:lang w:val="vi-VN"/>
        </w:rPr>
      </w:pPr>
      <w:bookmarkStart w:id="92" w:name="_Toc134381927"/>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r w:rsidRPr="00D74CE3">
        <w:rPr>
          <w:rFonts w:eastAsia="MS Gothic"/>
        </w:rPr>
        <w:t>Kỳ công:</w:t>
      </w:r>
    </w:p>
    <w:p w14:paraId="459FE57F" w14:textId="77777777" w:rsidR="00522E35" w:rsidRPr="00D74CE3" w:rsidRDefault="00522E35" w:rsidP="00E85114">
      <w:pPr>
        <w:pStyle w:val="ListParagraph"/>
        <w:numPr>
          <w:ilvl w:val="1"/>
          <w:numId w:val="22"/>
        </w:numPr>
        <w:spacing w:before="120" w:after="120"/>
        <w:rPr>
          <w:rFonts w:eastAsia="MS Gothic"/>
        </w:rPr>
      </w:pPr>
      <w:r w:rsidRPr="00D74CE3">
        <w:rPr>
          <w:rFonts w:eastAsia="MS Gothic"/>
        </w:rPr>
        <w:t>Có 1 kỳ công từ ngày đầu tháng đến cuối tháng</w:t>
      </w:r>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định về ngày công chuẩn áp dụng cho công đi làm </w:t>
      </w:r>
      <w:r w:rsidRPr="00D74CE3">
        <w:rPr>
          <w:i/>
        </w:rPr>
        <w:t>(trừ những ngày nghỉ hàng tuần)</w:t>
      </w:r>
    </w:p>
    <w:p w14:paraId="408CCC3A" w14:textId="77777777" w:rsidR="00522E35" w:rsidRPr="00D74CE3" w:rsidRDefault="00522E35" w:rsidP="00E85114">
      <w:pPr>
        <w:widowControl w:val="0"/>
        <w:numPr>
          <w:ilvl w:val="1"/>
          <w:numId w:val="22"/>
        </w:numPr>
        <w:adjustRightInd w:val="0"/>
        <w:spacing w:after="120"/>
        <w:textAlignment w:val="baseline"/>
      </w:pPr>
      <w:r w:rsidRPr="00D74CE3">
        <w:t>Bình Dương: Theo lịch làm việc hàng tháng</w:t>
      </w:r>
    </w:p>
    <w:p w14:paraId="7483B4EB" w14:textId="77777777" w:rsidR="00522E35" w:rsidRPr="00D74CE3" w:rsidRDefault="00522E35" w:rsidP="00E85114">
      <w:pPr>
        <w:widowControl w:val="0"/>
        <w:numPr>
          <w:ilvl w:val="1"/>
          <w:numId w:val="22"/>
        </w:numPr>
        <w:adjustRightInd w:val="0"/>
        <w:spacing w:after="120"/>
        <w:textAlignment w:val="baseline"/>
      </w:pPr>
      <w:r w:rsidRPr="00D74CE3">
        <w:t>HCM: Theo lịch làm việc hàng tháng</w:t>
      </w:r>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r w:rsidRPr="00D74CE3">
        <w:t>Ngày công thỏa thuận áp dụng cho công tăng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Bình Dương: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HCM: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r w:rsidRPr="00D74CE3">
        <w:rPr>
          <w:lang w:val="fr-FR"/>
        </w:rPr>
        <w:t xml:space="preserve">Ngày công chuẩn của tháng là ngày công đi làm quy định trong tháng </w:t>
      </w:r>
      <w:r w:rsidRPr="00D74CE3">
        <w:rPr>
          <w:i/>
          <w:lang w:val="fr-FR"/>
        </w:rPr>
        <w:t>(trừ ngày nghỉ hàng tuần).</w:t>
      </w:r>
    </w:p>
    <w:p w14:paraId="5974304F" w14:textId="77777777" w:rsidR="00522E35" w:rsidRPr="00D74CE3" w:rsidRDefault="00522E35" w:rsidP="00E85114">
      <w:pPr>
        <w:pStyle w:val="ListParagraph"/>
        <w:numPr>
          <w:ilvl w:val="0"/>
          <w:numId w:val="24"/>
        </w:numPr>
        <w:rPr>
          <w:u w:val="single"/>
          <w:lang w:val="fr-FR"/>
        </w:rPr>
      </w:pPr>
      <w:bookmarkStart w:id="94" w:name="_Toc17291258"/>
      <w:r w:rsidRPr="00D74CE3">
        <w:rPr>
          <w:u w:val="single"/>
          <w:lang w:val="fr-FR"/>
        </w:rPr>
        <w:t>Quản lý dữ liệu chấm công</w:t>
      </w:r>
      <w:bookmarkEnd w:id="93"/>
      <w:r w:rsidRPr="00D74CE3">
        <w:rPr>
          <w:u w:val="single"/>
          <w:lang w:val="fr-FR"/>
        </w:rPr>
        <w:t xml:space="preserve"> (bổ sung sau)</w:t>
      </w:r>
      <w:bookmarkEnd w:id="94"/>
    </w:p>
    <w:p w14:paraId="596E2974" w14:textId="596C1807" w:rsidR="00522E35" w:rsidRPr="00D74CE3" w:rsidRDefault="00522E35" w:rsidP="00E85114">
      <w:pPr>
        <w:widowControl w:val="0"/>
        <w:numPr>
          <w:ilvl w:val="0"/>
          <w:numId w:val="22"/>
        </w:numPr>
        <w:adjustRightInd w:val="0"/>
        <w:spacing w:after="120"/>
        <w:textAlignment w:val="baseline"/>
        <w:rPr>
          <w:color w:val="FF0000"/>
          <w:lang w:val="fr-FR"/>
        </w:rPr>
      </w:pPr>
      <w:r w:rsidRPr="00D74CE3">
        <w:rPr>
          <w:lang w:val="fr-FR"/>
        </w:rPr>
        <w:t xml:space="preserve">Mô tả rõ mô hình chấm công, máy chấm công, hệ thống mạng, dữ liệu chấm công </w:t>
      </w:r>
      <w:r w:rsidRPr="00D74CE3">
        <w:rPr>
          <w:i/>
          <w:lang w:val="fr-FR"/>
        </w:rPr>
        <w:t xml:space="preserve">(cần sự tham gia của </w:t>
      </w:r>
      <w:r w:rsidR="00370EAA">
        <w:rPr>
          <w:i/>
          <w:lang w:val="fr-FR"/>
        </w:rPr>
        <w:t>IT</w:t>
      </w:r>
      <w:r w:rsidR="00370EAA">
        <w:rPr>
          <w:i/>
          <w:lang w:val="vi-VN"/>
        </w:rPr>
        <w:t>)</w:t>
      </w:r>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máy: </w:t>
      </w:r>
    </w:p>
    <w:p w14:paraId="17033438" w14:textId="77777777" w:rsidR="00522E35" w:rsidRPr="00D74CE3" w:rsidRDefault="00522E35" w:rsidP="00E85114">
      <w:pPr>
        <w:widowControl w:val="0"/>
        <w:numPr>
          <w:ilvl w:val="0"/>
          <w:numId w:val="23"/>
        </w:numPr>
        <w:adjustRightInd w:val="0"/>
        <w:spacing w:after="120"/>
        <w:textAlignment w:val="baseline"/>
      </w:pPr>
      <w:r w:rsidRPr="00D74CE3">
        <w:lastRenderedPageBreak/>
        <w:t xml:space="preserve">Loại CSDL: </w:t>
      </w:r>
    </w:p>
    <w:p w14:paraId="70F6F66C" w14:textId="77777777" w:rsidR="00522E35" w:rsidRPr="00D74CE3" w:rsidRDefault="00522E35" w:rsidP="00E85114">
      <w:pPr>
        <w:widowControl w:val="0"/>
        <w:numPr>
          <w:ilvl w:val="0"/>
          <w:numId w:val="23"/>
        </w:numPr>
        <w:adjustRightInd w:val="0"/>
        <w:spacing w:after="120"/>
        <w:textAlignment w:val="baseline"/>
      </w:pPr>
      <w:r w:rsidRPr="00D74CE3">
        <w:t xml:space="preserve">Số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r w:rsidRPr="00D74CE3">
              <w:rPr>
                <w:b/>
              </w:rPr>
              <w:t>Địa điểm</w:t>
            </w:r>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r w:rsidRPr="00D74CE3">
              <w:rPr>
                <w:b/>
              </w:rPr>
              <w:t>Loại</w:t>
            </w:r>
          </w:p>
        </w:tc>
        <w:tc>
          <w:tcPr>
            <w:tcW w:w="553" w:type="pct"/>
            <w:shd w:val="clear" w:color="auto" w:fill="D9D9D9"/>
            <w:vAlign w:val="center"/>
          </w:tcPr>
          <w:p w14:paraId="28DA4C7B" w14:textId="77777777" w:rsidR="00522E35" w:rsidRPr="00D74CE3" w:rsidRDefault="00522E35" w:rsidP="00E85114">
            <w:pPr>
              <w:spacing w:after="120"/>
              <w:ind w:firstLine="0"/>
              <w:rPr>
                <w:b/>
              </w:rPr>
            </w:pPr>
            <w:r w:rsidRPr="00D74CE3">
              <w:rPr>
                <w:b/>
              </w:rPr>
              <w:t>Số lượng</w:t>
            </w:r>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r w:rsidRPr="00D74CE3">
              <w:rPr>
                <w:b/>
              </w:rPr>
              <w:t>Nhà cung cấp</w:t>
            </w:r>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Phần mềm</w:t>
            </w:r>
          </w:p>
        </w:tc>
        <w:tc>
          <w:tcPr>
            <w:tcW w:w="570" w:type="pct"/>
            <w:shd w:val="clear" w:color="auto" w:fill="D9D9D9"/>
            <w:vAlign w:val="center"/>
          </w:tcPr>
          <w:p w14:paraId="71B2065C" w14:textId="77777777" w:rsidR="00522E35" w:rsidRPr="00D74CE3" w:rsidRDefault="00522E35" w:rsidP="00E85114">
            <w:pPr>
              <w:spacing w:after="120"/>
              <w:ind w:firstLine="0"/>
              <w:rPr>
                <w:b/>
              </w:rPr>
            </w:pPr>
            <w:r w:rsidRPr="00D74CE3">
              <w:rPr>
                <w:b/>
              </w:rPr>
              <w:t>Ghi chú</w:t>
            </w:r>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Vân tay</w:t>
            </w:r>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Quản lý ca làm việc</w:t>
      </w:r>
      <w:bookmarkEnd w:id="95"/>
      <w:bookmarkEnd w:id="96"/>
    </w:p>
    <w:p w14:paraId="6EF26C4D" w14:textId="77777777" w:rsidR="00522E35" w:rsidRPr="00D74CE3" w:rsidRDefault="00522E35" w:rsidP="00E85114">
      <w:pPr>
        <w:widowControl w:val="0"/>
        <w:numPr>
          <w:ilvl w:val="0"/>
          <w:numId w:val="26"/>
        </w:numPr>
        <w:adjustRightInd w:val="0"/>
        <w:spacing w:after="120"/>
        <w:textAlignment w:val="baseline"/>
      </w:pPr>
      <w:r w:rsidRPr="00D74CE3">
        <w:t>Liệt kê danh mục ca làm việc</w:t>
      </w:r>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r w:rsidRPr="00D74CE3">
        <w:rPr>
          <w:b/>
          <w:u w:val="single"/>
        </w:rPr>
        <w:t>Quảng Ngãi</w:t>
      </w:r>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r w:rsidRPr="00D74CE3">
              <w:rPr>
                <w:b/>
                <w:bCs/>
                <w:color w:val="000000"/>
              </w:rPr>
              <w:t>Mã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r w:rsidRPr="00D74CE3">
              <w:rPr>
                <w:b/>
                <w:bCs/>
                <w:color w:val="000000"/>
              </w:rPr>
              <w:t>Giờ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r w:rsidRPr="00D74CE3">
              <w:rPr>
                <w:bCs/>
                <w:color w:val="000000"/>
              </w:rPr>
              <w:t>Hành chính</w:t>
            </w:r>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làm việc được bộ phận nhân sự xếp cố định cho nhân viên: </w:t>
      </w:r>
    </w:p>
    <w:p w14:paraId="2F6BDC6C" w14:textId="77777777" w:rsidR="00522E35" w:rsidRPr="00D74CE3" w:rsidRDefault="00522E35" w:rsidP="00E85114">
      <w:pPr>
        <w:widowControl w:val="0"/>
        <w:numPr>
          <w:ilvl w:val="2"/>
          <w:numId w:val="26"/>
        </w:numPr>
        <w:adjustRightInd w:val="0"/>
        <w:spacing w:after="120"/>
        <w:textAlignment w:val="baseline"/>
      </w:pPr>
      <w:r w:rsidRPr="00D74CE3">
        <w:t xml:space="preserve">Khối văn phòng làm ca hành chính </w:t>
      </w:r>
      <w:r w:rsidRPr="00D74CE3">
        <w:rPr>
          <w:i/>
        </w:rPr>
        <w:t>(nghỉ chủ nhật hàng tuần)</w:t>
      </w:r>
    </w:p>
    <w:p w14:paraId="57F3F453" w14:textId="77777777" w:rsidR="00522E35" w:rsidRPr="00D74CE3" w:rsidRDefault="00522E35" w:rsidP="00E85114">
      <w:pPr>
        <w:widowControl w:val="0"/>
        <w:numPr>
          <w:ilvl w:val="2"/>
          <w:numId w:val="26"/>
        </w:numPr>
        <w:adjustRightInd w:val="0"/>
        <w:spacing w:after="120"/>
        <w:textAlignment w:val="baseline"/>
      </w:pPr>
      <w:r w:rsidRPr="00D74CE3">
        <w:lastRenderedPageBreak/>
        <w:t xml:space="preserve">Đối với NLĐ làm việc theo khung giờ đặc thù </w:t>
      </w:r>
      <w:r w:rsidRPr="00D74CE3">
        <w:rPr>
          <w:i/>
        </w:rPr>
        <w:t>(nghỉ chủ nhật hàng tuần)</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Từ 04g00 đến 06g30; Từ 11g30 đến 13g00; từ 18g00 đến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Ca VS02: Từ 04g00 đến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Ca VS03: Từ 12g00 đến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Ca VS04: Từ 05g00 đến 09g30; Từ 13g00 đến 16g30</w:t>
      </w:r>
    </w:p>
    <w:p w14:paraId="14E35D6A" w14:textId="77777777" w:rsidR="00522E35" w:rsidRPr="00D74CE3" w:rsidRDefault="00522E35" w:rsidP="00E85114">
      <w:pPr>
        <w:widowControl w:val="0"/>
        <w:numPr>
          <w:ilvl w:val="2"/>
          <w:numId w:val="26"/>
        </w:numPr>
        <w:adjustRightInd w:val="0"/>
        <w:spacing w:after="120"/>
        <w:textAlignment w:val="baseline"/>
      </w:pPr>
      <w:r w:rsidRPr="00D74CE3">
        <w:t xml:space="preserve">Khối đi ca theo chu kỳ: Mỗi tuần đi làm 1 ca </w:t>
      </w:r>
      <w:r w:rsidRPr="00D74CE3">
        <w:rPr>
          <w:i/>
        </w:rPr>
        <w:t>(Nghỉ chủ nhật hàng tuần)</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HCM và Các Văn phòng đại diện và nhóm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r w:rsidRPr="00D74CE3">
              <w:rPr>
                <w:b/>
                <w:bCs/>
                <w:color w:val="000000"/>
              </w:rPr>
              <w:t>Mã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r w:rsidRPr="00D74CE3">
              <w:rPr>
                <w:b/>
                <w:bCs/>
                <w:color w:val="000000"/>
              </w:rPr>
              <w:t>Giờ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r w:rsidRPr="00D74CE3">
              <w:rPr>
                <w:bCs/>
                <w:color w:val="000000"/>
              </w:rPr>
              <w:t>Hành chính</w:t>
            </w:r>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Ca làm việc được bộ phận nhân sự xếp cố định cho nhân viên: nghỉ chủ nhật hàng tuần, không chấm công vân tay</w:t>
      </w:r>
    </w:p>
    <w:p w14:paraId="2227FC79" w14:textId="77777777" w:rsidR="00522E35" w:rsidRPr="00D74CE3" w:rsidRDefault="00522E35" w:rsidP="00E85114">
      <w:pPr>
        <w:pStyle w:val="ListParagraph"/>
        <w:numPr>
          <w:ilvl w:val="0"/>
          <w:numId w:val="26"/>
        </w:numPr>
        <w:spacing w:before="120" w:after="120"/>
      </w:pPr>
      <w:r w:rsidRPr="00D74CE3">
        <w:t xml:space="preserve">Trường hợp thay đổi ca làm việc thì: Nhân viên báo trưởng ca, trưởng ca điều chỉnh trực tiếp trên hệ thống Portal </w:t>
      </w:r>
      <w:r w:rsidRPr="00D74CE3">
        <w:sym w:font="Wingdings" w:char="F0E8"/>
      </w:r>
      <w:r w:rsidRPr="00D74CE3">
        <w:t xml:space="preserve"> Trưởng phòng duyệt</w:t>
      </w:r>
    </w:p>
    <w:p w14:paraId="730D83D2" w14:textId="77777777" w:rsidR="00522E35" w:rsidRPr="00D74CE3" w:rsidRDefault="00522E35" w:rsidP="00E85114">
      <w:pPr>
        <w:pStyle w:val="ListParagraph"/>
        <w:numPr>
          <w:ilvl w:val="0"/>
          <w:numId w:val="26"/>
        </w:numPr>
      </w:pPr>
      <w:r w:rsidRPr="00D74CE3">
        <w:lastRenderedPageBreak/>
        <w:t>NLĐ đi ca gãy chỉ quản lý 1 giờ vào (</w:t>
      </w:r>
      <w:r w:rsidRPr="00D74CE3">
        <w:rPr>
          <w:i/>
        </w:rPr>
        <w:t>In</w:t>
      </w:r>
      <w:r w:rsidRPr="00D74CE3">
        <w:t>) và 1 giờ ra (</w:t>
      </w:r>
      <w:r w:rsidRPr="00D74CE3">
        <w:rPr>
          <w:i/>
        </w:rPr>
        <w:t>Out</w:t>
      </w:r>
      <w:r w:rsidRPr="00D74CE3">
        <w:t>) để tính trễ sớm, còn những lần chấm công ở giữa sẽ không cần quản lý và không trừ trễ sớm trong hệ thống.</w:t>
      </w:r>
    </w:p>
    <w:p w14:paraId="688715A2" w14:textId="77777777" w:rsidR="00522E35" w:rsidRPr="00D74CE3" w:rsidRDefault="00522E35" w:rsidP="00E85114">
      <w:pPr>
        <w:widowControl w:val="0"/>
        <w:numPr>
          <w:ilvl w:val="0"/>
          <w:numId w:val="26"/>
        </w:numPr>
        <w:adjustRightInd w:val="0"/>
        <w:spacing w:after="120"/>
        <w:textAlignment w:val="baseline"/>
      </w:pPr>
      <w:r w:rsidRPr="00D74CE3">
        <w:t xml:space="preserve">Giới hạn 2 ca liên tiếp phải &gt;= 8h </w:t>
      </w:r>
      <w:r w:rsidRPr="00D74CE3">
        <w:sym w:font="Wingdings" w:char="F0E8"/>
      </w:r>
      <w:r w:rsidRPr="00D74CE3">
        <w:t xml:space="preserve"> Cho phép nhân viên đi làm</w:t>
      </w:r>
    </w:p>
    <w:p w14:paraId="2155DBEB" w14:textId="77777777" w:rsidR="00522E35" w:rsidRPr="00D74CE3" w:rsidRDefault="00522E35" w:rsidP="00E85114">
      <w:pPr>
        <w:widowControl w:val="0"/>
        <w:numPr>
          <w:ilvl w:val="0"/>
          <w:numId w:val="26"/>
        </w:numPr>
        <w:adjustRightInd w:val="0"/>
        <w:spacing w:after="120"/>
        <w:textAlignment w:val="baseline"/>
      </w:pPr>
      <w:r w:rsidRPr="00D74CE3">
        <w:t>Trường hợp đi làm ngày nghỉ, ngày lễ: Phải xếp ca làm việc và đăng ký tăng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Quản lý đi trễ về sớm</w:t>
      </w:r>
      <w:bookmarkEnd w:id="97"/>
      <w:bookmarkEnd w:id="98"/>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r w:rsidRPr="00D74CE3">
        <w:t>Đối với cấp GĐ Khối/GĐ Nhà máy trở lên không được tính công thêm giờ và không áp dụng vào trễ/ra sớm, chỉ ghi nhận In/Out để xác định công đi làm trong ngày.</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định giờ vào trễ/ra sớm cho tất cả các đối tượng còn lại, theo đặc thù công việc và/hoặc có xin phép: </w:t>
      </w:r>
    </w:p>
    <w:p w14:paraId="0ECEFA39"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30p: </w:t>
      </w:r>
      <w:r w:rsidRPr="00D74CE3">
        <w:tab/>
        <w:t>Tính đủ công.</w:t>
      </w:r>
    </w:p>
    <w:p w14:paraId="356225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30p: </w:t>
      </w:r>
      <w:r w:rsidRPr="00D74CE3">
        <w:tab/>
        <w:t>Tính theo giờ làm việc thực tế.</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hợp không xin phép, không lý do chính đáng: </w:t>
      </w:r>
    </w:p>
    <w:p w14:paraId="40DAC6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60p: </w:t>
      </w:r>
      <w:r w:rsidRPr="00D74CE3">
        <w:tab/>
        <w:t>Tính nửa công còn lại.</w:t>
      </w:r>
    </w:p>
    <w:p w14:paraId="23F0FD4B"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60p: </w:t>
      </w:r>
      <w:r w:rsidRPr="00D74CE3">
        <w:tab/>
        <w:t>Không tính công ngày hôm đó.</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Các nguyên tắc tính công</w:t>
      </w:r>
      <w:bookmarkEnd w:id="99"/>
      <w:bookmarkEnd w:id="100"/>
    </w:p>
    <w:p w14:paraId="6BD2A251"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Đơn vị quản lý: </w:t>
      </w:r>
    </w:p>
    <w:p w14:paraId="0AA9F83D" w14:textId="77777777" w:rsidR="00522E35" w:rsidRPr="00D74CE3" w:rsidRDefault="00522E35" w:rsidP="00E85114">
      <w:pPr>
        <w:widowControl w:val="0"/>
        <w:numPr>
          <w:ilvl w:val="1"/>
          <w:numId w:val="29"/>
        </w:numPr>
        <w:adjustRightInd w:val="0"/>
        <w:spacing w:after="120"/>
        <w:textAlignment w:val="baseline"/>
      </w:pPr>
      <w:r w:rsidRPr="00D74CE3">
        <w:t>Giờ</w:t>
      </w:r>
    </w:p>
    <w:p w14:paraId="35A4E48C" w14:textId="77777777" w:rsidR="00522E35" w:rsidRPr="00D74CE3" w:rsidRDefault="00522E35" w:rsidP="00E85114">
      <w:pPr>
        <w:widowControl w:val="0"/>
        <w:numPr>
          <w:ilvl w:val="1"/>
          <w:numId w:val="29"/>
        </w:numPr>
        <w:adjustRightInd w:val="0"/>
        <w:spacing w:after="120"/>
        <w:textAlignment w:val="baseline"/>
      </w:pPr>
      <w:r w:rsidRPr="00D74CE3">
        <w:t>Lấy 1 số lẻ và tối thiểu 0,5 giờ</w:t>
      </w:r>
    </w:p>
    <w:p w14:paraId="11E0A508"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giờ theo quy định của ca</w:t>
      </w:r>
    </w:p>
    <w:p w14:paraId="7227D309"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đăng ký ngày nghỉ</w:t>
      </w:r>
    </w:p>
    <w:p w14:paraId="7CD7E3C5" w14:textId="77777777" w:rsidR="00522E35" w:rsidRPr="00D74CE3" w:rsidRDefault="00522E35" w:rsidP="00E85114">
      <w:pPr>
        <w:widowControl w:val="0"/>
        <w:numPr>
          <w:ilvl w:val="0"/>
          <w:numId w:val="29"/>
        </w:numPr>
        <w:adjustRightInd w:val="0"/>
        <w:spacing w:after="120"/>
        <w:ind w:left="720"/>
        <w:textAlignment w:val="baseline"/>
      </w:pPr>
      <w:r w:rsidRPr="00D74CE3">
        <w:t>Tính công cho đối tượng thai sản</w:t>
      </w:r>
    </w:p>
    <w:p w14:paraId="014A052A"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Mỗi ngày sẽ được hưởng 1 giờ </w:t>
      </w:r>
      <w:r w:rsidRPr="00D74CE3">
        <w:rPr>
          <w:i/>
        </w:rPr>
        <w:t>(không quản lý quỹ nghỉ bù thai sản)</w:t>
      </w:r>
    </w:p>
    <w:p w14:paraId="0FB4D4D5" w14:textId="77777777" w:rsidR="00522E35" w:rsidRPr="00D74CE3" w:rsidRDefault="00522E35" w:rsidP="00E85114">
      <w:pPr>
        <w:widowControl w:val="0"/>
        <w:numPr>
          <w:ilvl w:val="1"/>
          <w:numId w:val="29"/>
        </w:numPr>
        <w:adjustRightInd w:val="0"/>
        <w:spacing w:after="120"/>
        <w:ind w:left="1440"/>
        <w:textAlignment w:val="baseline"/>
      </w:pPr>
      <w:r w:rsidRPr="00D74CE3">
        <w:t>Được phép tăng ca</w:t>
      </w:r>
    </w:p>
    <w:p w14:paraId="2755A82D" w14:textId="6DBF57C9" w:rsidR="00522E35" w:rsidRPr="00D74CE3" w:rsidRDefault="00522E35" w:rsidP="00E85114">
      <w:pPr>
        <w:widowControl w:val="0"/>
        <w:numPr>
          <w:ilvl w:val="1"/>
          <w:numId w:val="29"/>
        </w:numPr>
        <w:adjustRightInd w:val="0"/>
        <w:spacing w:after="120"/>
        <w:ind w:left="1440"/>
        <w:textAlignment w:val="baseline"/>
      </w:pPr>
      <w:r w:rsidRPr="00D74CE3">
        <w:lastRenderedPageBreak/>
        <w:t>Không được làm việc vào giờ đêm</w:t>
      </w:r>
      <w:r w:rsidRPr="00D74CE3">
        <w:rPr>
          <w:rFonts w:eastAsia="MS Gothic"/>
          <w:sz w:val="21"/>
        </w:rPr>
        <w:object w:dxaOrig="225" w:dyaOrig="225" w14:anchorId="7A7866DD">
          <v:shape id="_x0000_i1046" type="#_x0000_t75" style="width:23.4pt;height:9.6pt" o:ole="">
            <v:imagedata r:id="rId60" o:title=""/>
          </v:shape>
          <w:control r:id="rId61"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r w:rsidRPr="00D74CE3">
        <w:t>Mô tả danh sách các loại công và ký hiệu</w:t>
      </w:r>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quy định hiển thị các ký hiệu này trên bảng công: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Mã ca + Số giờ | Mã loại nghỉ + Số giờ</w:t>
      </w:r>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Quy trình quản lý tăng ca</w:t>
      </w:r>
      <w:bookmarkEnd w:id="101"/>
      <w:bookmarkEnd w:id="102"/>
    </w:p>
    <w:p w14:paraId="7A7E7DAE" w14:textId="77777777" w:rsidR="00522E35" w:rsidRPr="00D74CE3" w:rsidRDefault="00522E35" w:rsidP="00E85114">
      <w:pPr>
        <w:spacing w:after="120"/>
      </w:pPr>
      <w:r w:rsidRPr="00D74CE3">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r w:rsidRPr="00D74CE3">
              <w:rPr>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r w:rsidRPr="00D74CE3">
              <w:rPr>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r w:rsidRPr="00D74CE3">
              <w:rPr>
                <w:b/>
                <w:color w:val="000000"/>
              </w:rPr>
              <w:t>Hệ số lương</w:t>
            </w:r>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r w:rsidRPr="00D74CE3">
              <w:rPr>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r w:rsidRPr="00D74CE3">
              <w:rPr>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r w:rsidRPr="00D74CE3">
              <w:rPr>
                <w:color w:val="000000"/>
              </w:rPr>
              <w:t xml:space="preserve">Ngày nghỉ hàng </w:t>
            </w:r>
            <w:r w:rsidR="00370EAA">
              <w:rPr>
                <w:color w:val="000000"/>
              </w:rPr>
              <w:t>tuầ</w:t>
            </w:r>
            <w:r w:rsidRPr="00D74CE3">
              <w:rPr>
                <w:color w:val="000000"/>
              </w:rPr>
              <w:t>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r w:rsidRPr="00D74CE3">
              <w:rPr>
                <w:color w:val="000000"/>
              </w:rPr>
              <w:t>Đêm ngày nghỉ 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r w:rsidRPr="00D74CE3">
              <w:rPr>
                <w:color w:val="000000"/>
              </w:rPr>
              <w:t>Ngày lễ, ngày nghỉ hưởng lươ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r w:rsidRPr="00D74CE3">
              <w:rPr>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r w:rsidRPr="00D74CE3">
        <w:rPr>
          <w:szCs w:val="21"/>
        </w:rPr>
        <w:t>Nhân viên làm việc ngoài giờ có được tính công tăng ca và phải có sự xác nhận của Cán bộ chấm công</w:t>
      </w:r>
    </w:p>
    <w:p w14:paraId="52E6F584" w14:textId="77777777" w:rsidR="00522E35" w:rsidRPr="00D74CE3" w:rsidRDefault="00522E35" w:rsidP="00E85114">
      <w:pPr>
        <w:pStyle w:val="ListParagraph"/>
        <w:numPr>
          <w:ilvl w:val="1"/>
          <w:numId w:val="27"/>
        </w:numPr>
        <w:rPr>
          <w:szCs w:val="21"/>
        </w:rPr>
      </w:pPr>
      <w:r w:rsidRPr="00D74CE3">
        <w:rPr>
          <w:szCs w:val="21"/>
        </w:rPr>
        <w:t>Nếu giờ duyệt &gt;= giờ thực tế thì lấy giờ thực tế, ngược lại lấy giờ duyệt</w:t>
      </w:r>
    </w:p>
    <w:p w14:paraId="0165B5E7" w14:textId="77777777" w:rsidR="00522E35" w:rsidRPr="00D74CE3" w:rsidRDefault="00522E35" w:rsidP="00E85114">
      <w:pPr>
        <w:pStyle w:val="ListParagraph"/>
        <w:numPr>
          <w:ilvl w:val="0"/>
          <w:numId w:val="27"/>
        </w:numPr>
        <w:rPr>
          <w:szCs w:val="21"/>
        </w:rPr>
      </w:pPr>
      <w:r w:rsidRPr="00D74CE3">
        <w:rPr>
          <w:szCs w:val="21"/>
        </w:rPr>
        <w:t>Công ngoài giờ/Công tăng ca được tính theo giờ</w:t>
      </w:r>
    </w:p>
    <w:p w14:paraId="36001671" w14:textId="77777777" w:rsidR="00522E35" w:rsidRPr="00D74CE3" w:rsidRDefault="00522E35" w:rsidP="00E85114">
      <w:pPr>
        <w:pStyle w:val="ListParagraph"/>
        <w:numPr>
          <w:ilvl w:val="0"/>
          <w:numId w:val="27"/>
        </w:numPr>
        <w:rPr>
          <w:szCs w:val="21"/>
        </w:rPr>
      </w:pPr>
      <w:r w:rsidRPr="00D74CE3">
        <w:rPr>
          <w:szCs w:val="21"/>
        </w:rPr>
        <w:t>Thời gian làm việc tối thiểu được tính Công tăng ca là: 60 phút cho văn phòng, 45 phút cho khối sản xuất. Hệ thống chặn không cho phép User đăng ký tăng ca nếu thời gian tăng ca nhỏ hơn thời gian tăng ca tối thiểu.</w:t>
      </w:r>
    </w:p>
    <w:p w14:paraId="3C69B762" w14:textId="77777777" w:rsidR="00522E35" w:rsidRPr="00D74CE3" w:rsidRDefault="00522E35" w:rsidP="00E85114">
      <w:pPr>
        <w:pStyle w:val="ListParagraph"/>
        <w:numPr>
          <w:ilvl w:val="0"/>
          <w:numId w:val="27"/>
        </w:numPr>
        <w:rPr>
          <w:szCs w:val="21"/>
        </w:rPr>
      </w:pPr>
      <w:r w:rsidRPr="00D74CE3">
        <w:rPr>
          <w:szCs w:val="21"/>
        </w:rPr>
        <w:t>Số giờ tăng ca được tính chính xác theo theo giờ chấm công vân tay</w:t>
      </w:r>
    </w:p>
    <w:p w14:paraId="3EACF0BC" w14:textId="77777777" w:rsidR="00522E35" w:rsidRPr="00D74CE3" w:rsidRDefault="00522E35" w:rsidP="00E85114">
      <w:pPr>
        <w:pStyle w:val="ListParagraph"/>
        <w:numPr>
          <w:ilvl w:val="0"/>
          <w:numId w:val="27"/>
        </w:numPr>
        <w:rPr>
          <w:szCs w:val="21"/>
        </w:rPr>
      </w:pPr>
      <w:r w:rsidRPr="00D74CE3">
        <w:rPr>
          <w:szCs w:val="21"/>
        </w:rPr>
        <w:t>Thời gian làm đêm được tính theo giờ</w:t>
      </w:r>
    </w:p>
    <w:p w14:paraId="0B9C36BD" w14:textId="77777777" w:rsidR="00522E35" w:rsidRPr="00D74CE3" w:rsidRDefault="00522E35" w:rsidP="00E85114">
      <w:pPr>
        <w:pStyle w:val="ListParagraph"/>
        <w:numPr>
          <w:ilvl w:val="0"/>
          <w:numId w:val="27"/>
        </w:numPr>
        <w:rPr>
          <w:szCs w:val="21"/>
        </w:rPr>
      </w:pPr>
      <w:r w:rsidRPr="00D74CE3">
        <w:rPr>
          <w:szCs w:val="21"/>
        </w:rPr>
        <w:t>Hệ số tăng ca được tính: Theo khoảng thời gian làm việc thực tế</w:t>
      </w:r>
    </w:p>
    <w:p w14:paraId="02ECAD5B" w14:textId="77777777" w:rsidR="00522E35" w:rsidRPr="00D74CE3" w:rsidRDefault="00522E35" w:rsidP="00E85114">
      <w:pPr>
        <w:pStyle w:val="ListParagraph"/>
        <w:numPr>
          <w:ilvl w:val="0"/>
          <w:numId w:val="27"/>
        </w:numPr>
        <w:rPr>
          <w:szCs w:val="21"/>
        </w:rPr>
      </w:pPr>
      <w:r w:rsidRPr="00D74CE3">
        <w:rPr>
          <w:szCs w:val="21"/>
        </w:rPr>
        <w:t>Ngày nghỉ lễ của nhân viên được thống nhất trong toàn công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Quy định về ngày nghỉ hằng tuần của nhân viên: nghỉ ngày chủ nhật, riêng Bình Dương nghỉ thêm 2 ngày thứ 7 xen kẻ trong mỗi tháng.</w:t>
      </w:r>
    </w:p>
    <w:p w14:paraId="77C123E8" w14:textId="77777777" w:rsidR="00522E35" w:rsidRPr="00D74CE3" w:rsidRDefault="00522E35" w:rsidP="00E85114">
      <w:pPr>
        <w:pStyle w:val="ListParagraph"/>
        <w:numPr>
          <w:ilvl w:val="0"/>
          <w:numId w:val="27"/>
        </w:numPr>
        <w:rPr>
          <w:szCs w:val="21"/>
        </w:rPr>
      </w:pPr>
      <w:r w:rsidRPr="00D74CE3">
        <w:rPr>
          <w:szCs w:val="21"/>
        </w:rPr>
        <w:t>Cách tính thời gian nghỉ lễ: Dựa vào khoảng thời gian làm việc thực tế của ca</w:t>
      </w:r>
    </w:p>
    <w:p w14:paraId="478B683A" w14:textId="77777777" w:rsidR="00522E35" w:rsidRPr="00D74CE3" w:rsidRDefault="00522E35" w:rsidP="00E85114">
      <w:pPr>
        <w:pStyle w:val="ListParagraph"/>
        <w:numPr>
          <w:ilvl w:val="0"/>
          <w:numId w:val="27"/>
        </w:numPr>
        <w:rPr>
          <w:szCs w:val="21"/>
        </w:rPr>
      </w:pPr>
      <w:r w:rsidRPr="00D74CE3">
        <w:rPr>
          <w:szCs w:val="21"/>
        </w:rPr>
        <w:t>Nhân viên đi làm ngày nghỉ, ngày lễ phải đăng ký làm thêm và được duyệt</w:t>
      </w:r>
    </w:p>
    <w:p w14:paraId="4A2A571B" w14:textId="77777777" w:rsidR="00522E35" w:rsidRPr="00D74CE3" w:rsidRDefault="00522E35" w:rsidP="00E85114">
      <w:pPr>
        <w:pStyle w:val="ListParagraph"/>
        <w:numPr>
          <w:ilvl w:val="0"/>
          <w:numId w:val="27"/>
        </w:numPr>
        <w:rPr>
          <w:szCs w:val="21"/>
        </w:rPr>
      </w:pPr>
      <w:r w:rsidRPr="00D74CE3">
        <w:rPr>
          <w:szCs w:val="21"/>
        </w:rPr>
        <w:t>Nếu làm thêm ngày nghỉ ngày lễ, công được tính tăng ca hoặc nghỉ bù</w:t>
      </w:r>
    </w:p>
    <w:p w14:paraId="555C7F13" w14:textId="77777777" w:rsidR="00522E35" w:rsidRPr="00D74CE3" w:rsidRDefault="00522E35" w:rsidP="00E85114">
      <w:pPr>
        <w:pStyle w:val="ListParagraph"/>
        <w:numPr>
          <w:ilvl w:val="0"/>
          <w:numId w:val="27"/>
        </w:numPr>
        <w:rPr>
          <w:szCs w:val="21"/>
        </w:rPr>
      </w:pPr>
      <w:r w:rsidRPr="00D74CE3">
        <w:rPr>
          <w:szCs w:val="21"/>
        </w:rPr>
        <w:t>Phương thức thanh toán khi tăng ca</w:t>
      </w:r>
    </w:p>
    <w:p w14:paraId="5883D4B1" w14:textId="77777777" w:rsidR="00522E35" w:rsidRPr="00D74CE3" w:rsidRDefault="00522E35" w:rsidP="00E85114">
      <w:pPr>
        <w:pStyle w:val="ListParagraph"/>
        <w:numPr>
          <w:ilvl w:val="1"/>
          <w:numId w:val="27"/>
        </w:numPr>
      </w:pPr>
      <w:r w:rsidRPr="00D74CE3">
        <w:t xml:space="preserve">Trả tiền </w:t>
      </w:r>
      <w:r w:rsidRPr="00D74CE3">
        <w:rPr>
          <w:i/>
        </w:rPr>
        <w:t>(áp dụng cho ngày lễ)</w:t>
      </w:r>
    </w:p>
    <w:p w14:paraId="54836D81" w14:textId="77777777" w:rsidR="00522E35" w:rsidRPr="00D74CE3" w:rsidRDefault="00522E35" w:rsidP="00E85114">
      <w:pPr>
        <w:pStyle w:val="ListParagraph"/>
        <w:numPr>
          <w:ilvl w:val="1"/>
          <w:numId w:val="27"/>
        </w:numPr>
      </w:pPr>
      <w:r w:rsidRPr="00D74CE3">
        <w:t xml:space="preserve">Nghỉ bù </w:t>
      </w:r>
      <w:r w:rsidRPr="00D74CE3">
        <w:rPr>
          <w:i/>
        </w:rPr>
        <w:t>(áp dụng cho ngày nghỉ và ngày thường),</w:t>
      </w:r>
      <w:r w:rsidRPr="00D74CE3">
        <w:t xml:space="preserve"> khi đủ công chuẩn của tháng thì sẽ thanh toán</w:t>
      </w:r>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Quy trình quản lý ngày nghỉ</w:t>
      </w:r>
      <w:bookmarkEnd w:id="103"/>
    </w:p>
    <w:p w14:paraId="752A7578" w14:textId="77777777" w:rsidR="00522E35" w:rsidRPr="00D74CE3" w:rsidRDefault="00522E35" w:rsidP="00E85114">
      <w:pPr>
        <w:widowControl w:val="0"/>
        <w:numPr>
          <w:ilvl w:val="0"/>
          <w:numId w:val="29"/>
        </w:numPr>
        <w:adjustRightInd w:val="0"/>
        <w:spacing w:after="120"/>
        <w:textAlignment w:val="baseline"/>
      </w:pPr>
      <w:r w:rsidRPr="00D74CE3">
        <w:t>Các loại ngày ngh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r w:rsidRPr="00D74CE3">
              <w:rPr>
                <w:b/>
                <w:sz w:val="24"/>
                <w:szCs w:val="24"/>
              </w:rPr>
              <w:t>Tên loại nghỉ</w:t>
            </w:r>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Công ty trả lương</w:t>
            </w:r>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r w:rsidRPr="00D74CE3">
              <w:rPr>
                <w:b/>
                <w:sz w:val="24"/>
                <w:szCs w:val="24"/>
              </w:rPr>
              <w:t>Mô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r w:rsidRPr="00D74CE3">
              <w:rPr>
                <w:b/>
                <w:sz w:val="24"/>
                <w:szCs w:val="24"/>
              </w:rPr>
              <w:t>Có</w:t>
            </w:r>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r w:rsidRPr="00D74CE3">
              <w:rPr>
                <w:b/>
                <w:sz w:val="24"/>
                <w:szCs w:val="24"/>
              </w:rPr>
              <w:t>Không</w:t>
            </w:r>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r w:rsidRPr="00D74CE3">
              <w:rPr>
                <w:sz w:val="24"/>
                <w:szCs w:val="24"/>
              </w:rPr>
              <w:t>Đi công tác</w:t>
            </w:r>
          </w:p>
        </w:tc>
        <w:tc>
          <w:tcPr>
            <w:tcW w:w="851" w:type="dxa"/>
            <w:vAlign w:val="center"/>
          </w:tcPr>
          <w:p w14:paraId="257A055E"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Nghỉ tối thiểu 0,5 ngày</w:t>
            </w:r>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Nghỉ phép năm</w:t>
            </w:r>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Nghỉ tối thiểu 0,5 ngày</w:t>
            </w:r>
          </w:p>
          <w:p w14:paraId="03658570" w14:textId="77777777" w:rsidR="00522E35" w:rsidRPr="00D74CE3" w:rsidRDefault="00522E35" w:rsidP="00E85114">
            <w:pPr>
              <w:spacing w:before="0" w:after="0"/>
              <w:ind w:firstLine="0"/>
              <w:jc w:val="left"/>
              <w:rPr>
                <w:sz w:val="24"/>
                <w:szCs w:val="24"/>
              </w:rPr>
            </w:pPr>
            <w:r w:rsidRPr="00D74CE3">
              <w:rPr>
                <w:sz w:val="24"/>
                <w:szCs w:val="24"/>
              </w:rPr>
              <w:t>Không được đăng ký trong thời gian thử việc</w:t>
            </w:r>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Nghỉ bù</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Nghỉ bù thai sản</w:t>
            </w:r>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Nghỉ lễ</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r w:rsidRPr="00D74CE3">
              <w:rPr>
                <w:sz w:val="24"/>
                <w:szCs w:val="24"/>
              </w:rPr>
              <w:t>Không đăng ký</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Nghỉ hiếu hỷ</w:t>
            </w:r>
          </w:p>
        </w:tc>
        <w:tc>
          <w:tcPr>
            <w:tcW w:w="851" w:type="dxa"/>
            <w:vAlign w:val="center"/>
          </w:tcPr>
          <w:p w14:paraId="72B4CB85"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Nghỉ tang chế</w:t>
            </w:r>
          </w:p>
        </w:tc>
        <w:tc>
          <w:tcPr>
            <w:tcW w:w="851" w:type="dxa"/>
            <w:vAlign w:val="center"/>
          </w:tcPr>
          <w:p w14:paraId="4E12D399"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r w:rsidRPr="00D74CE3">
              <w:rPr>
                <w:sz w:val="24"/>
                <w:szCs w:val="24"/>
              </w:rPr>
              <w:t>Tối thiểu 0,5 ngày</w:t>
            </w:r>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Nghỉ đình chỉ công tác</w:t>
            </w:r>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Nghỉ ngưng việc</w:t>
            </w:r>
          </w:p>
        </w:tc>
        <w:tc>
          <w:tcPr>
            <w:tcW w:w="851" w:type="dxa"/>
            <w:vAlign w:val="center"/>
          </w:tcPr>
          <w:p w14:paraId="5EDBFB86"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Nghỉ không lương</w:t>
            </w:r>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r w:rsidRPr="00D74CE3">
              <w:rPr>
                <w:sz w:val="24"/>
                <w:szCs w:val="24"/>
              </w:rPr>
              <w:t>Tối thiểu 0,5 ngày</w:t>
            </w:r>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Nghỉ không lý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Nghỉ sinh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r w:rsidRPr="00D74CE3">
              <w:rPr>
                <w:sz w:val="24"/>
                <w:szCs w:val="24"/>
              </w:rPr>
              <w:t>Tối thiểu 4 tháng</w:t>
            </w:r>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Nghỉ vợ sinh</w:t>
            </w:r>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Nghỉ kế hoạch hóa</w:t>
            </w:r>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Nghỉ sẩy thai</w:t>
            </w:r>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Nghỉ khám thai</w:t>
            </w:r>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Nghỉ con ốm</w:t>
            </w:r>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Nghỉ ốm ngắn ngày</w:t>
            </w:r>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Nghỉ ốm dài ngày</w:t>
            </w:r>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Nghỉ dưỡng sức sau thai sản</w:t>
            </w:r>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Nghỉ dưỡng sức sau ốm dài ngày</w:t>
            </w:r>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Quy trình quản lý phép năm</w:t>
      </w:r>
      <w:bookmarkEnd w:id="104"/>
      <w:bookmarkEnd w:id="105"/>
      <w:bookmarkEnd w:id="106"/>
    </w:p>
    <w:p w14:paraId="688E1FC5" w14:textId="77777777" w:rsidR="00522E35" w:rsidRPr="00D74CE3" w:rsidRDefault="00522E35" w:rsidP="00E85114">
      <w:pPr>
        <w:widowControl w:val="0"/>
        <w:numPr>
          <w:ilvl w:val="0"/>
          <w:numId w:val="28"/>
        </w:numPr>
        <w:adjustRightInd w:val="0"/>
        <w:spacing w:after="120"/>
        <w:textAlignment w:val="baseline"/>
      </w:pPr>
      <w:r w:rsidRPr="00D74CE3">
        <w:t>Số ngày nghỉ theo chức danh chuyên môn:</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2 ngày</w:t>
      </w:r>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4 ngày chức danh chuyên môn nặng nhọc độc hại</w:t>
      </w:r>
    </w:p>
    <w:p w14:paraId="7DD0266D" w14:textId="77777777" w:rsidR="00522E35" w:rsidRPr="00D74CE3" w:rsidRDefault="00522E35" w:rsidP="00E85114">
      <w:pPr>
        <w:widowControl w:val="0"/>
        <w:numPr>
          <w:ilvl w:val="0"/>
          <w:numId w:val="28"/>
        </w:numPr>
        <w:adjustRightInd w:val="0"/>
        <w:spacing w:after="120"/>
        <w:textAlignment w:val="baseline"/>
      </w:pPr>
      <w:r w:rsidRPr="00D74CE3">
        <w:t>Thâm niên:</w:t>
      </w:r>
    </w:p>
    <w:p w14:paraId="355F2BE5" w14:textId="77777777" w:rsidR="00522E35" w:rsidRPr="00D74CE3" w:rsidRDefault="00522E35" w:rsidP="00E85114">
      <w:pPr>
        <w:widowControl w:val="0"/>
        <w:numPr>
          <w:ilvl w:val="1"/>
          <w:numId w:val="28"/>
        </w:numPr>
        <w:adjustRightInd w:val="0"/>
        <w:spacing w:after="120"/>
        <w:textAlignment w:val="baseline"/>
      </w:pPr>
      <w:r w:rsidRPr="00D74CE3">
        <w:t>5 năm thêm 1 ngày</w:t>
      </w:r>
    </w:p>
    <w:p w14:paraId="1F23B341" w14:textId="77777777" w:rsidR="00522E35" w:rsidRPr="00D74CE3" w:rsidRDefault="00522E35" w:rsidP="00E85114">
      <w:pPr>
        <w:widowControl w:val="0"/>
        <w:numPr>
          <w:ilvl w:val="0"/>
          <w:numId w:val="28"/>
        </w:numPr>
        <w:adjustRightInd w:val="0"/>
        <w:spacing w:after="120"/>
        <w:textAlignment w:val="baseline"/>
      </w:pPr>
      <w:r w:rsidRPr="00D74CE3">
        <w:t>Tính phép từ tháng:</w:t>
      </w:r>
    </w:p>
    <w:p w14:paraId="37A08DE5" w14:textId="77777777" w:rsidR="00522E35" w:rsidRPr="00D74CE3" w:rsidRDefault="00522E35" w:rsidP="00E85114">
      <w:pPr>
        <w:widowControl w:val="0"/>
        <w:numPr>
          <w:ilvl w:val="1"/>
          <w:numId w:val="28"/>
        </w:numPr>
        <w:adjustRightInd w:val="0"/>
        <w:spacing w:after="120"/>
        <w:textAlignment w:val="baseline"/>
      </w:pPr>
      <w:r w:rsidRPr="00D74CE3">
        <w:t>Tháng vào làm nếu ngày vào làm &lt;= ngày 15</w:t>
      </w:r>
    </w:p>
    <w:p w14:paraId="25705665" w14:textId="77777777" w:rsidR="00522E35" w:rsidRPr="00D74CE3" w:rsidRDefault="00522E35" w:rsidP="00E85114">
      <w:pPr>
        <w:widowControl w:val="0"/>
        <w:numPr>
          <w:ilvl w:val="1"/>
          <w:numId w:val="28"/>
        </w:numPr>
        <w:adjustRightInd w:val="0"/>
        <w:spacing w:after="120"/>
        <w:textAlignment w:val="baseline"/>
      </w:pPr>
      <w:r w:rsidRPr="00D74CE3">
        <w:t>Tháng vào làm + 1 nếu ngày vào làm &gt;15</w:t>
      </w:r>
    </w:p>
    <w:p w14:paraId="61AF301D" w14:textId="77777777" w:rsidR="00522E35" w:rsidRPr="00D74CE3" w:rsidRDefault="00522E35" w:rsidP="00E85114">
      <w:pPr>
        <w:widowControl w:val="0"/>
        <w:numPr>
          <w:ilvl w:val="0"/>
          <w:numId w:val="28"/>
        </w:numPr>
        <w:adjustRightInd w:val="0"/>
        <w:spacing w:after="120"/>
        <w:textAlignment w:val="baseline"/>
      </w:pPr>
      <w:r w:rsidRPr="00D74CE3">
        <w:t>Tính phép đến tháng:</w:t>
      </w:r>
    </w:p>
    <w:p w14:paraId="18D5B70F" w14:textId="77777777" w:rsidR="00522E35" w:rsidRPr="00D74CE3" w:rsidRDefault="00522E35" w:rsidP="00E85114">
      <w:pPr>
        <w:widowControl w:val="0"/>
        <w:numPr>
          <w:ilvl w:val="1"/>
          <w:numId w:val="28"/>
        </w:numPr>
        <w:adjustRightInd w:val="0"/>
        <w:spacing w:after="120"/>
        <w:textAlignment w:val="baseline"/>
      </w:pPr>
      <w:r w:rsidRPr="00D74CE3">
        <w:t>Tháng nghỉ việc - 1 nếu ngày nghỉ việc &lt;= ngày 15</w:t>
      </w:r>
    </w:p>
    <w:p w14:paraId="59DC6ADA" w14:textId="77777777" w:rsidR="00522E35" w:rsidRPr="00D74CE3" w:rsidRDefault="00522E35" w:rsidP="00E85114">
      <w:pPr>
        <w:widowControl w:val="0"/>
        <w:numPr>
          <w:ilvl w:val="1"/>
          <w:numId w:val="28"/>
        </w:numPr>
        <w:adjustRightInd w:val="0"/>
        <w:spacing w:after="120"/>
        <w:textAlignment w:val="baseline"/>
      </w:pPr>
      <w:r w:rsidRPr="00D74CE3">
        <w:lastRenderedPageBreak/>
        <w:t>Tháng nghỉ việc nếu ngày nghỉ việc &gt; 15</w:t>
      </w:r>
    </w:p>
    <w:p w14:paraId="77FC1412" w14:textId="77777777" w:rsidR="00522E35" w:rsidRPr="00D74CE3" w:rsidRDefault="00522E35" w:rsidP="00E85114">
      <w:pPr>
        <w:widowControl w:val="0"/>
        <w:numPr>
          <w:ilvl w:val="0"/>
          <w:numId w:val="28"/>
        </w:numPr>
        <w:adjustRightInd w:val="0"/>
        <w:spacing w:after="120"/>
        <w:textAlignment w:val="baseline"/>
      </w:pPr>
      <w:r w:rsidRPr="00D74CE3">
        <w:t>Ứng phép:</w:t>
      </w:r>
    </w:p>
    <w:p w14:paraId="1C9ADF71" w14:textId="77777777" w:rsidR="00522E35" w:rsidRPr="00D74CE3" w:rsidRDefault="00522E35" w:rsidP="00E85114">
      <w:pPr>
        <w:widowControl w:val="0"/>
        <w:numPr>
          <w:ilvl w:val="1"/>
          <w:numId w:val="28"/>
        </w:numPr>
        <w:adjustRightInd w:val="0"/>
        <w:spacing w:after="120"/>
        <w:textAlignment w:val="baseline"/>
      </w:pPr>
      <w:r w:rsidRPr="00D74CE3">
        <w:t>Ký HĐLĐ 3 năm và không thời hạn thì được ứng trước tối đa 3 ngày trong 1 năm</w:t>
      </w:r>
    </w:p>
    <w:p w14:paraId="7C7AB0EA" w14:textId="77777777" w:rsidR="00522E35" w:rsidRPr="00D74CE3" w:rsidRDefault="00522E35" w:rsidP="00E85114">
      <w:pPr>
        <w:widowControl w:val="0"/>
        <w:numPr>
          <w:ilvl w:val="1"/>
          <w:numId w:val="28"/>
        </w:numPr>
        <w:adjustRightInd w:val="0"/>
        <w:spacing w:after="120"/>
        <w:textAlignment w:val="baseline"/>
      </w:pPr>
      <w:r w:rsidRPr="00D74CE3">
        <w:t>Còn lại không được ứng phép</w:t>
      </w:r>
    </w:p>
    <w:p w14:paraId="09E1EA10" w14:textId="77777777" w:rsidR="00522E35" w:rsidRPr="00D74CE3" w:rsidRDefault="00522E35" w:rsidP="00E85114">
      <w:pPr>
        <w:widowControl w:val="0"/>
        <w:numPr>
          <w:ilvl w:val="0"/>
          <w:numId w:val="28"/>
        </w:numPr>
        <w:adjustRightInd w:val="0"/>
        <w:spacing w:after="120"/>
        <w:textAlignment w:val="baseline"/>
      </w:pPr>
      <w:r w:rsidRPr="00D74CE3">
        <w:t>Thanh toán phép:</w:t>
      </w:r>
    </w:p>
    <w:p w14:paraId="3ADD0E67" w14:textId="77777777" w:rsidR="00522E35" w:rsidRPr="00D74CE3" w:rsidRDefault="00522E35" w:rsidP="00E85114">
      <w:pPr>
        <w:widowControl w:val="0"/>
        <w:numPr>
          <w:ilvl w:val="1"/>
          <w:numId w:val="28"/>
        </w:numPr>
        <w:adjustRightInd w:val="0"/>
        <w:spacing w:after="120"/>
        <w:textAlignment w:val="baseline"/>
      </w:pPr>
      <w:r w:rsidRPr="00D74CE3">
        <w:t>Thanh toán trong bảng lương tháng 12</w:t>
      </w:r>
    </w:p>
    <w:p w14:paraId="4D7E4DCC" w14:textId="77777777" w:rsidR="00522E35" w:rsidRPr="00D74CE3" w:rsidRDefault="00522E35" w:rsidP="00E85114">
      <w:pPr>
        <w:widowControl w:val="0"/>
        <w:numPr>
          <w:ilvl w:val="1"/>
          <w:numId w:val="28"/>
        </w:numPr>
        <w:adjustRightInd w:val="0"/>
        <w:spacing w:after="120"/>
        <w:textAlignment w:val="baseline"/>
      </w:pPr>
      <w:r w:rsidRPr="00D74CE3">
        <w:t>Nhân viên có nhu cầu chuyển qua năm sau phải thông báo để bộ phận nhân sự chuyển phép tồn qua năm sau</w:t>
      </w:r>
    </w:p>
    <w:p w14:paraId="017B76C9" w14:textId="77777777" w:rsidR="00522E35" w:rsidRPr="00D74CE3" w:rsidRDefault="00522E35" w:rsidP="00E85114">
      <w:pPr>
        <w:widowControl w:val="0"/>
        <w:numPr>
          <w:ilvl w:val="1"/>
          <w:numId w:val="28"/>
        </w:numPr>
        <w:adjustRightInd w:val="0"/>
        <w:spacing w:after="120"/>
        <w:textAlignment w:val="baseline"/>
      </w:pPr>
      <w:r w:rsidRPr="00D74CE3">
        <w:t>Thanh toán tiền khi nghỉ việc</w:t>
      </w:r>
    </w:p>
    <w:p w14:paraId="7888B12B" w14:textId="77777777" w:rsidR="00522E35" w:rsidRPr="00D74CE3" w:rsidRDefault="00522E35" w:rsidP="00E85114">
      <w:pPr>
        <w:widowControl w:val="0"/>
        <w:numPr>
          <w:ilvl w:val="0"/>
          <w:numId w:val="28"/>
        </w:numPr>
        <w:adjustRightInd w:val="0"/>
        <w:spacing w:after="120"/>
        <w:textAlignment w:val="baseline"/>
      </w:pPr>
      <w:r w:rsidRPr="00D74CE3">
        <w:t>Đơn vị quản lý phép năm: Ngày</w:t>
      </w:r>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Thay đổi chế độ phép trong năm:</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r w:rsidRPr="00D74CE3">
        <w:rPr>
          <w:rFonts w:eastAsia="MS Gothic"/>
        </w:rPr>
        <w:t>Tối đa 3 năm</w:t>
      </w:r>
      <w:bookmarkEnd w:id="107"/>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3.3.1.2. Các quy định chung về Tiền</w:t>
      </w:r>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r w:rsidRPr="00D74CE3">
        <w:rPr>
          <w:u w:val="single"/>
        </w:rPr>
        <w:t>Chế độ lương</w:t>
      </w:r>
      <w:bookmarkEnd w:id="108"/>
      <w:bookmarkEnd w:id="109"/>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Công ty tính lương theo hình thức lương thời gian.</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r w:rsidRPr="00D74CE3">
        <w:rPr>
          <w:u w:val="single"/>
        </w:rPr>
        <w:t>Kỳ lương</w:t>
      </w:r>
      <w:bookmarkEnd w:id="110"/>
      <w:bookmarkEnd w:id="111"/>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có 1 </w:t>
      </w:r>
      <w:r w:rsidRPr="00D74CE3">
        <w:rPr>
          <w:rFonts w:eastAsia="MS Gothic"/>
          <w:color w:val="000000" w:themeColor="text1"/>
          <w:szCs w:val="21"/>
        </w:rPr>
        <w:t>kỳ lương từ ngày 01 đến cuối tháng</w:t>
      </w:r>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r w:rsidRPr="00D74CE3">
        <w:rPr>
          <w:u w:val="single"/>
        </w:rPr>
        <w:t>Hình thức thanh toán</w:t>
      </w:r>
      <w:bookmarkEnd w:id="112"/>
      <w:bookmarkEnd w:id="113"/>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Công ty có những hình thức thanh toán nào:</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lastRenderedPageBreak/>
        <w:t>Tiền mặt</w:t>
      </w:r>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Chuyển khoản</w:t>
      </w:r>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Với các trường hợp chuyển khoản, một nhân viên có: 1 tài khoản</w:t>
      </w:r>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r w:rsidRPr="00D74CE3">
        <w:rPr>
          <w:u w:val="single"/>
        </w:rPr>
        <w:t>Tiền tệ tính lương</w:t>
      </w:r>
      <w:bookmarkEnd w:id="114"/>
      <w:bookmarkEnd w:id="115"/>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Các loại tiền tệ nào được sử dụng để tính toán tiền lương: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Thông tin lương</w:t>
      </w:r>
      <w:bookmarkEnd w:id="156"/>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Lương cơ bản: Theo thang lương</w:t>
      </w:r>
    </w:p>
    <w:p w14:paraId="46FBFC15" w14:textId="77777777" w:rsidR="00522E35" w:rsidRPr="00D74CE3" w:rsidRDefault="00522E35" w:rsidP="00E85114">
      <w:pPr>
        <w:pStyle w:val="ListParagraph"/>
        <w:numPr>
          <w:ilvl w:val="0"/>
          <w:numId w:val="24"/>
        </w:numPr>
        <w:rPr>
          <w:u w:val="single"/>
        </w:rPr>
      </w:pPr>
      <w:bookmarkStart w:id="158" w:name="_Toc17291356"/>
      <w:r w:rsidRPr="00D74CE3">
        <w:rPr>
          <w:u w:val="single"/>
        </w:rPr>
        <w:t>Tính lương và trợ cấp thôi việc cho trường hợp nhân viên nghỉ việc trong tháng</w:t>
      </w:r>
      <w:bookmarkEnd w:id="157"/>
      <w:bookmarkEnd w:id="158"/>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r w:rsidRPr="00D74CE3">
        <w:t>Tương tự nhân viên chính thức</w:t>
      </w:r>
    </w:p>
    <w:p w14:paraId="1AF4D204" w14:textId="77777777" w:rsidR="00522E35" w:rsidRPr="00D74CE3" w:rsidRDefault="00522E35" w:rsidP="00E85114">
      <w:pPr>
        <w:widowControl w:val="0"/>
        <w:numPr>
          <w:ilvl w:val="0"/>
          <w:numId w:val="29"/>
        </w:numPr>
        <w:adjustRightInd w:val="0"/>
        <w:spacing w:after="120"/>
        <w:textAlignment w:val="baseline"/>
      </w:pPr>
      <w:r w:rsidRPr="00D74CE3">
        <w:t>Thanh toán nghỉ việc cùng với bảng lương hàng tháng</w:t>
      </w:r>
    </w:p>
    <w:p w14:paraId="3D299DE6" w14:textId="77777777" w:rsidR="00522E35" w:rsidRPr="00D74CE3" w:rsidRDefault="00522E35" w:rsidP="00E85114">
      <w:pPr>
        <w:widowControl w:val="0"/>
        <w:numPr>
          <w:ilvl w:val="0"/>
          <w:numId w:val="29"/>
        </w:numPr>
        <w:adjustRightInd w:val="0"/>
        <w:spacing w:after="120"/>
        <w:textAlignment w:val="baseline"/>
      </w:pPr>
      <w:r w:rsidRPr="00D74CE3">
        <w:t xml:space="preserve">Thêm khoản trợ cấp thôi việc: </w:t>
      </w:r>
    </w:p>
    <w:p w14:paraId="009B4E1C" w14:textId="77777777" w:rsidR="00522E35" w:rsidRPr="00D74CE3" w:rsidRDefault="00522E35" w:rsidP="00E85114">
      <w:pPr>
        <w:widowControl w:val="0"/>
        <w:numPr>
          <w:ilvl w:val="1"/>
          <w:numId w:val="29"/>
        </w:numPr>
        <w:adjustRightInd w:val="0"/>
        <w:spacing w:after="120"/>
        <w:textAlignment w:val="baseline"/>
      </w:pPr>
      <w:r w:rsidRPr="00D74CE3">
        <w:t>Tổng công ty tính và được thanh toán theo quyết định của công ty và không chịu thuế thu nhập cá nhân</w:t>
      </w:r>
    </w:p>
    <w:p w14:paraId="61103B92" w14:textId="77777777" w:rsidR="00522E35" w:rsidRPr="00D74CE3" w:rsidRDefault="00522E35" w:rsidP="00E85114">
      <w:pPr>
        <w:widowControl w:val="0"/>
        <w:numPr>
          <w:ilvl w:val="1"/>
          <w:numId w:val="29"/>
        </w:numPr>
        <w:adjustRightInd w:val="0"/>
        <w:spacing w:after="120"/>
        <w:textAlignment w:val="baseline"/>
      </w:pPr>
      <w:r w:rsidRPr="00D74CE3">
        <w:t>Không nằm trong bảng lương của Vinasoy</w:t>
      </w:r>
    </w:p>
    <w:p w14:paraId="46CA411B" w14:textId="77777777" w:rsidR="00522E35" w:rsidRPr="00D74CE3" w:rsidRDefault="00522E35" w:rsidP="00E85114">
      <w:pPr>
        <w:widowControl w:val="0"/>
        <w:numPr>
          <w:ilvl w:val="0"/>
          <w:numId w:val="29"/>
        </w:numPr>
        <w:adjustRightInd w:val="0"/>
        <w:spacing w:after="120"/>
        <w:textAlignment w:val="baseline"/>
      </w:pPr>
      <w:r w:rsidRPr="00D74CE3">
        <w:t>Thanh toán phép năm:</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cơ bản </w:t>
      </w:r>
      <w:r w:rsidRPr="00D74CE3">
        <w:rPr>
          <w:i/>
        </w:rPr>
        <w:t>(không bao gồm phụ cấp và lương KPIs)</w:t>
      </w:r>
      <w:r w:rsidRPr="00D74CE3">
        <w:t xml:space="preserve"> tháng trước khi nghỉ việc</w:t>
      </w:r>
    </w:p>
    <w:p w14:paraId="5A5591DA" w14:textId="77777777" w:rsidR="00522E35" w:rsidRPr="00D74CE3" w:rsidRDefault="00522E35" w:rsidP="00E85114">
      <w:pPr>
        <w:widowControl w:val="0"/>
        <w:numPr>
          <w:ilvl w:val="1"/>
          <w:numId w:val="29"/>
        </w:numPr>
        <w:adjustRightInd w:val="0"/>
        <w:spacing w:after="120"/>
        <w:ind w:left="1440"/>
        <w:textAlignment w:val="baseline"/>
      </w:pPr>
      <w:r w:rsidRPr="00D74CE3">
        <w:t>Số ngày phép năm còn lại tại thời điểm nghỉ việc</w:t>
      </w:r>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r w:rsidRPr="00D74CE3">
        <w:t>Trợ cấp thất nghiệp không vượt quá 20 lần của mức lương cơ sở</w:t>
      </w:r>
    </w:p>
    <w:p w14:paraId="063AC1CE" w14:textId="77777777" w:rsidR="00522E35" w:rsidRPr="00D74CE3" w:rsidRDefault="00522E35" w:rsidP="00E85114">
      <w:pPr>
        <w:widowControl w:val="0"/>
        <w:numPr>
          <w:ilvl w:val="0"/>
          <w:numId w:val="29"/>
        </w:numPr>
        <w:adjustRightInd w:val="0"/>
        <w:spacing w:after="120"/>
        <w:textAlignment w:val="baseline"/>
      </w:pPr>
      <w:r w:rsidRPr="00D74CE3">
        <w:t>Tiền bồi hoàn khi nghỉ việc trước ngày thỏa thuận</w:t>
      </w:r>
    </w:p>
    <w:p w14:paraId="1729B2C3" w14:textId="77777777" w:rsidR="00522E35" w:rsidRPr="00D74CE3" w:rsidRDefault="00522E35" w:rsidP="00E85114">
      <w:pPr>
        <w:widowControl w:val="0"/>
        <w:numPr>
          <w:ilvl w:val="1"/>
          <w:numId w:val="29"/>
        </w:numPr>
        <w:adjustRightInd w:val="0"/>
        <w:spacing w:after="120"/>
        <w:textAlignment w:val="baseline"/>
      </w:pPr>
      <w:r w:rsidRPr="00D74CE3">
        <w:t>User tự tính và đưa vào hệ thống</w:t>
      </w:r>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Quy tắc tính thưởng</w:t>
      </w:r>
      <w:bookmarkEnd w:id="159"/>
      <w:bookmarkEnd w:id="160"/>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Lương tháng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Trả vào bảng lương tháng tết</w:t>
      </w:r>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tháng lương </w:t>
      </w:r>
      <w:r w:rsidRPr="00D74CE3">
        <w:rPr>
          <w:i/>
        </w:rPr>
        <w:t>(LCB + Lương KPIs)</w:t>
      </w:r>
      <w:r w:rsidRPr="00D74CE3">
        <w:t xml:space="preserve"> nếu làm việc &gt;= 6 tháng </w:t>
      </w:r>
      <w:r w:rsidRPr="00D74CE3">
        <w:rPr>
          <w:i/>
        </w:rPr>
        <w:t>(quy định chung cho toàn công ty, cho phép khai báo)</w:t>
      </w:r>
      <w:r w:rsidRPr="00D74CE3">
        <w:t>, 0,5 tháng nếu làm việc chưa đủ 6 tháng</w:t>
      </w:r>
    </w:p>
    <w:p w14:paraId="6677C781" w14:textId="77777777" w:rsidR="00522E35" w:rsidRPr="00D74CE3" w:rsidRDefault="00522E35" w:rsidP="00E85114">
      <w:pPr>
        <w:widowControl w:val="0"/>
        <w:numPr>
          <w:ilvl w:val="1"/>
          <w:numId w:val="29"/>
        </w:numPr>
        <w:adjustRightInd w:val="0"/>
        <w:spacing w:after="120"/>
        <w:textAlignment w:val="baseline"/>
      </w:pPr>
      <w:r w:rsidRPr="00D74CE3">
        <w:t>Cho phép User nhập / Import số tiền bổ sung</w:t>
      </w:r>
    </w:p>
    <w:p w14:paraId="329C0A45" w14:textId="7C66889E" w:rsidR="00522E35" w:rsidRPr="00D74CE3" w:rsidRDefault="00522E35" w:rsidP="00E85114">
      <w:pPr>
        <w:widowControl w:val="0"/>
        <w:numPr>
          <w:ilvl w:val="1"/>
          <w:numId w:val="29"/>
        </w:numPr>
        <w:adjustRightInd w:val="0"/>
        <w:spacing w:after="120"/>
        <w:textAlignment w:val="baseline"/>
      </w:pPr>
      <w:r w:rsidRPr="00D74CE3">
        <w:t>Đối với GDBH, GSBH, NVBH, PG thì sử dụng lại thông tin “số tiền bổ sung” ở trên</w:t>
      </w:r>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381928"/>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381929"/>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381930"/>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381931"/>
      <w:r w:rsidRPr="00D74CE3">
        <w:rPr>
          <w:rFonts w:cs="Times New Roman"/>
        </w:rPr>
        <w:t>Phân</w:t>
      </w:r>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Quản lý tuyển dụng</w:t>
      </w:r>
    </w:p>
    <w:p w14:paraId="0E46771C" w14:textId="77777777" w:rsidR="00883063" w:rsidRPr="00D74CE3" w:rsidRDefault="00883063" w:rsidP="00E85114">
      <w:pPr>
        <w:pStyle w:val="ListParagraph"/>
        <w:numPr>
          <w:ilvl w:val="0"/>
          <w:numId w:val="29"/>
        </w:numPr>
      </w:pPr>
      <w:r w:rsidRPr="00D74CE3">
        <w:t>Quản lý thông tin nhân viên</w:t>
      </w:r>
    </w:p>
    <w:p w14:paraId="40542AB0" w14:textId="77777777" w:rsidR="00883063" w:rsidRPr="00D74CE3" w:rsidRDefault="00883063" w:rsidP="00E85114">
      <w:pPr>
        <w:pStyle w:val="ListParagraph"/>
        <w:numPr>
          <w:ilvl w:val="0"/>
          <w:numId w:val="29"/>
        </w:numPr>
      </w:pPr>
      <w:r w:rsidRPr="00D74CE3">
        <w:t>Quản lý chấm công</w:t>
      </w:r>
    </w:p>
    <w:p w14:paraId="77F680A5" w14:textId="77777777" w:rsidR="00883063" w:rsidRPr="00D74CE3" w:rsidRDefault="00883063" w:rsidP="00E85114">
      <w:pPr>
        <w:pStyle w:val="ListParagraph"/>
        <w:numPr>
          <w:ilvl w:val="0"/>
          <w:numId w:val="29"/>
        </w:numPr>
      </w:pPr>
      <w:r w:rsidRPr="00D74CE3">
        <w:t>Quản lý tính lương</w:t>
      </w:r>
    </w:p>
    <w:p w14:paraId="46B22A8F" w14:textId="77777777" w:rsidR="00883063" w:rsidRPr="00D74CE3" w:rsidRDefault="00883063" w:rsidP="00E85114">
      <w:pPr>
        <w:pStyle w:val="ListParagraph"/>
        <w:numPr>
          <w:ilvl w:val="0"/>
          <w:numId w:val="29"/>
        </w:numPr>
      </w:pPr>
      <w:r w:rsidRPr="00D74CE3">
        <w:t>Quản lý đào tạo</w:t>
      </w:r>
    </w:p>
    <w:p w14:paraId="77DFD622" w14:textId="3F37E7BC" w:rsidR="00883063" w:rsidRPr="00D74CE3" w:rsidRDefault="00883063" w:rsidP="00E85114">
      <w:pPr>
        <w:pStyle w:val="ListParagraph"/>
        <w:numPr>
          <w:ilvl w:val="0"/>
          <w:numId w:val="29"/>
        </w:numPr>
      </w:pPr>
      <w:r w:rsidRPr="00D74CE3">
        <w:t>Đánh giá nhân viên</w:t>
      </w:r>
    </w:p>
    <w:p w14:paraId="3714D72C" w14:textId="703E7DE2" w:rsidR="00883063" w:rsidRPr="00D74CE3" w:rsidRDefault="00883063" w:rsidP="00E85114">
      <w:pPr>
        <w:pStyle w:val="Heading3"/>
        <w:rPr>
          <w:rFonts w:cs="Times New Roman"/>
          <w:lang w:val="vi-VN"/>
        </w:rPr>
      </w:pPr>
      <w:bookmarkStart w:id="166" w:name="_Toc132399001"/>
      <w:bookmarkStart w:id="167" w:name="_Toc134381932"/>
      <w:r w:rsidRPr="00D74CE3">
        <w:rPr>
          <w:rFonts w:cs="Times New Roman"/>
        </w:rPr>
        <w:t>Biểu</w:t>
      </w:r>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Quản lý chấm công</w:t>
      </w:r>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r w:rsidRPr="00D74CE3">
        <w:t>Đăng ký ca làm việc</w:t>
      </w:r>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lịch làm việc theo từng ca, thông tin nhân viên</w:t>
            </w:r>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ca làm việc của nhân viên</w:t>
            </w:r>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thiết lập thời gian làm việc, giờ nghỉ, ngày làm việc… tương tứng với từng ca làm việc.</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Gán ca làm việc tương ứng cho nhân viên theo danh sách đầu vào.</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ổng quát được ca làm việc nhân viên, dễ dàng trong việc quản lý lịch làm việc.</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nắm bắt được thời gian làm việc của bản thân.</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thông tin nhân viên, dữ liệu quyẹt vân tay</w:t>
            </w:r>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dữ liệu quyẹt vân tay của nhân viên</w:t>
            </w:r>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thực hiện chấm công vào và ra theo ca làm việc, hệ thống sẽ dựa trên ca làm việc tính ngày công cho nhân viên, trễ/sớm…</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giờ đi làm của nhân viên</w:t>
            </w:r>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ngày nghi</w: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ngày nghỉ, chế độ nghỉ phép năm, thông tin nhân viên</w:t>
            </w:r>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ngày nghỉ của nhân viên</w:t>
            </w:r>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nghỉ từ nhân viên và thực hiện chuyển đổi qua các bước duyệ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nghỉ trong một kỳ công của nhân viên.</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số ngày phép của nhân viên.</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nghỉ có được phê duyệt không.</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tăng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tăng ca, quy định về tăng ca, thông tin nhân viên</w:t>
            </w:r>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tăng ca của nhân viên</w:t>
            </w:r>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tăng ca từ nhân viên và thực hiện chuyển đổi qua các bước duyệ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tăng ca trong một kỳ công của nhân viên.</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số giờ làm việc tăng ca của nhân viên.</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tăng ca có được phê duyệt không.</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Tính công</w:t>
      </w:r>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ông tin nhân viên, dữ liệu ca làm việc, dữ liệu in/out, dữ liệu ngày nghỉ, dữ liệu tăng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ảng công nhân viên</w:t>
            </w:r>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và các dữ liệu công để tổng hợp tính công cho nhân viên.</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Mục đích</w:t>
            </w:r>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công làm việc trong kỳ công của nhân viên</w:t>
            </w:r>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Là dữ liệu đầu vào thực hiện quy trình tính lương</w:t>
            </w:r>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r w:rsidRPr="00D74CE3">
        <w:rPr>
          <w:b w:val="0"/>
          <w:bCs w:val="0"/>
          <w:i/>
          <w:iCs/>
        </w:rPr>
        <w:t>Phân</w:t>
      </w:r>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phụ cấp</w:t>
            </w:r>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cơ bản của nhân viên</w:t>
            </w:r>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Quản lý mức lương của nhân viên</w:t>
            </w:r>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r w:rsidRPr="00D74CE3">
        <w:t>Tính lương</w:t>
      </w:r>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dữ liệu công</w:t>
            </w:r>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theo kỳ lương của nhân viên</w:t>
            </w:r>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về tiền lương cần phải trả cho nhân viên.</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tài chính, báo cáo tiền lương… là tài liệu để ban giám đốc quản lý và nộp cho cơ quan chức năng.</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381933"/>
      <w:r w:rsidRPr="00D74CE3">
        <w:t xml:space="preserve">Khảo sát quy trình nghiệp vụ đánh </w:t>
      </w:r>
      <w:r w:rsidR="00BE5102" w:rsidRPr="00D74CE3">
        <w:t>giá</w:t>
      </w:r>
      <w:r w:rsidR="00BE5102" w:rsidRPr="00D74CE3">
        <w:rPr>
          <w:lang w:val="vi-VN"/>
        </w:rPr>
        <w:t xml:space="preserve">, </w:t>
      </w:r>
      <w:r w:rsidRPr="00D74CE3">
        <w:t>đào tạo của Công ty CP Nhựa Bình Minh</w:t>
      </w:r>
      <w:bookmarkEnd w:id="168"/>
    </w:p>
    <w:p w14:paraId="519EF33B" w14:textId="50C7FF05" w:rsidR="007D2FE0" w:rsidRPr="00D74CE3" w:rsidRDefault="007D2FE0" w:rsidP="00E85114">
      <w:r w:rsidRPr="00D74CE3">
        <w:t>Hiện tại, công ty CP nhựa Bình Minh đang thực hiện quy trình</w:t>
      </w:r>
      <w:r w:rsidRPr="00D74CE3">
        <w:rPr>
          <w:lang w:val="vi-VN"/>
        </w:rPr>
        <w:t xml:space="preserve"> đánh giá, đào tạo</w:t>
      </w:r>
      <w:r w:rsidRPr="00D74CE3">
        <w:t xml:space="preserve"> nhân viên dựa vào phương pháp thủ công thông</w:t>
      </w:r>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Do đó nhân sự tại công ty chưa được tiếp xúc với quy trình chuẩn hoá của hệ thống, vấn đề đánh</w:t>
      </w:r>
      <w:r w:rsidRPr="00D74CE3">
        <w:rPr>
          <w:lang w:val="vi-VN"/>
        </w:rPr>
        <w:t xml:space="preserve"> giá, đào tạo nhân viên</w:t>
      </w:r>
      <w:r w:rsidRPr="00D74CE3">
        <w:t xml:space="preserve">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D74CE3" w:rsidRDefault="007D2FE0" w:rsidP="00E85114">
      <w:pPr>
        <w:rPr>
          <w:lang w:val="vi-VN"/>
        </w:rPr>
      </w:pPr>
      <w:r w:rsidRPr="00D74CE3">
        <w:t>Để thực hiện khảo sát và phân tích nghiệp vụ đánh</w:t>
      </w:r>
      <w:r w:rsidRPr="00D74CE3">
        <w:rPr>
          <w:lang w:val="vi-VN"/>
        </w:rPr>
        <w:t xml:space="preserve"> giá</w:t>
      </w:r>
      <w:r w:rsidRPr="00D74CE3">
        <w:t>, đào</w:t>
      </w:r>
      <w:r w:rsidRPr="00D74CE3">
        <w:rPr>
          <w:lang w:val="vi-VN"/>
        </w:rPr>
        <w:t xml:space="preserve"> tạo</w:t>
      </w:r>
      <w:r w:rsidRPr="00D74CE3">
        <w:t xml:space="preserve"> của công ty CP nhựa Bình Minh, cần nắm bắt được những thông tin cần thiết đưa vào vận hành hệ thống. Những thông tin đó bao gồm các quy định của công ty trong quy trình đánh</w:t>
      </w:r>
      <w:r w:rsidRPr="00D74CE3">
        <w:rPr>
          <w:lang w:val="vi-VN"/>
        </w:rPr>
        <w:t xml:space="preserve"> giá</w:t>
      </w:r>
      <w:r w:rsidRPr="00D74CE3">
        <w:t>, đào</w:t>
      </w:r>
      <w:r w:rsidRPr="00D74CE3">
        <w:rPr>
          <w:lang w:val="vi-VN"/>
        </w:rPr>
        <w:t xml:space="preserve"> tạo nhân viên</w:t>
      </w:r>
      <w:r w:rsidRPr="00D74CE3">
        <w:t xml:space="preserve"> bao</w:t>
      </w:r>
      <w:r w:rsidRPr="00D74CE3">
        <w:rPr>
          <w:lang w:val="vi-VN"/>
        </w:rPr>
        <w:t xml:space="preserve"> gồm </w:t>
      </w:r>
      <w:r w:rsidRPr="00D74CE3">
        <w:t>các danh mục: đánh</w:t>
      </w:r>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381934"/>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5">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381935"/>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381936"/>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381937"/>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Phân</w:t>
      </w:r>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Quản lý tuyển dụng</w:t>
      </w:r>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hông tin nhân viên</w:t>
      </w:r>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chấm công</w:t>
      </w:r>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ính lương</w:t>
      </w:r>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đào tạo</w:t>
      </w:r>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r w:rsidRPr="00D74CE3">
        <w:rPr>
          <w:color w:val="000000"/>
          <w:lang w:val="en-GB" w:eastAsia="en-GB"/>
        </w:rPr>
        <w:t>Đánh giá nhân viên</w:t>
      </w:r>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381938"/>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Biểu</w:t>
      </w:r>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381939"/>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381940"/>
      <w:r w:rsidRPr="00D74CE3">
        <w:t xml:space="preserve">4.1. </w:t>
      </w:r>
      <w:r w:rsidR="007F114F" w:rsidRPr="00D74CE3">
        <w:t>Kế</w:t>
      </w:r>
      <w:r w:rsidR="007F114F" w:rsidRPr="00D74CE3">
        <w:rPr>
          <w:lang w:val="vi-VN"/>
        </w:rPr>
        <w:t xml:space="preserve"> hoạch t</w:t>
      </w:r>
      <w:r w:rsidRPr="00D74CE3">
        <w:t>riển khai hệ thống</w:t>
      </w:r>
      <w:bookmarkEnd w:id="180"/>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381941"/>
      <w:r w:rsidRPr="00D74CE3">
        <w:rPr>
          <w:rFonts w:cs="Times New Roman"/>
          <w:sz w:val="28"/>
          <w:szCs w:val="28"/>
        </w:rPr>
        <w:t xml:space="preserve">4.1.1. </w:t>
      </w:r>
      <w:r w:rsidR="00412147" w:rsidRPr="00D74CE3">
        <w:rPr>
          <w:rFonts w:cs="Times New Roman"/>
          <w:sz w:val="28"/>
          <w:szCs w:val="28"/>
        </w:rPr>
        <w:t>Kế</w:t>
      </w:r>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381942"/>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381943"/>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r w:rsidRPr="00D74CE3">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Vai trò</w:t>
            </w:r>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r w:rsidRPr="00D74CE3">
              <w:rPr>
                <w:b/>
                <w:bCs/>
                <w:color w:val="000000"/>
                <w:sz w:val="24"/>
                <w:szCs w:val="24"/>
                <w:lang w:val="en-GB" w:eastAsia="en-GB"/>
              </w:rPr>
              <w:t>Nhóm người sử dụng ở cấp nghiệp vụ, quản lý, lãnh đạo và nhân viên của Công ty CP Nhựa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Cập nhật và thao tác các nghiệp vụ quản lý Nhân sự theo phạm vi phân quyền trên hệ thống</w:t>
            </w:r>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r w:rsidRPr="00D74CE3">
              <w:rPr>
                <w:b/>
                <w:bCs/>
                <w:color w:val="000000"/>
                <w:sz w:val="24"/>
                <w:szCs w:val="24"/>
                <w:lang w:val="en-GB" w:eastAsia="en-GB"/>
              </w:rPr>
              <w:t>Nhóm người sử dụng Quản lý hệ thống</w:t>
            </w:r>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381944"/>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Phạm vi triển khai hệ thống</w:t>
      </w:r>
      <w:bookmarkEnd w:id="184"/>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Phạm vi cài đặt: Cài đặt ứng dụng tại server của Cty CP Nhựa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Phạm vi sử dụng: Phần mềm được sử dụng tại Cty CP Nhựa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Số lượng người dùng chính </w:t>
      </w:r>
      <w:r w:rsidRPr="00D74CE3">
        <w:rPr>
          <w:i/>
          <w:iCs/>
          <w:color w:val="000000"/>
          <w:sz w:val="28"/>
          <w:szCs w:val="28"/>
          <w:lang w:val="en-GB" w:eastAsia="en-GB"/>
        </w:rPr>
        <w:t>(Bộ phận thao tác nghiệp vụ chính)</w:t>
      </w:r>
      <w:r w:rsidRPr="00D74CE3">
        <w:rPr>
          <w:color w:val="000000"/>
          <w:sz w:val="28"/>
          <w:szCs w:val="28"/>
          <w:lang w:val="en-GB" w:eastAsia="en-GB"/>
        </w:rPr>
        <w:t>: 20 người</w:t>
      </w:r>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r w:rsidRPr="00D74CE3">
        <w:rPr>
          <w:color w:val="000000"/>
          <w:sz w:val="28"/>
          <w:szCs w:val="28"/>
          <w:lang w:val="en-GB" w:eastAsia="en-GB"/>
        </w:rPr>
        <w:t>Số lượng người dùng portal: 1,500 người dùng nhân viên (Employee Users) và 150 người dùng quản lý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Các phân hệ sẽ triển khai: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r w:rsidR="001941E1">
        <w:rPr>
          <w:color w:val="000000"/>
          <w:sz w:val="28"/>
          <w:szCs w:val="28"/>
          <w:lang w:val="en-GB" w:eastAsia="en-GB"/>
        </w:rPr>
        <w:t>Xuất dữ liệu</w:t>
      </w:r>
    </w:p>
    <w:p w14:paraId="75FFE5C2" w14:textId="3BE34D45" w:rsidR="00BF523C" w:rsidRDefault="001941E1" w:rsidP="00BF523C">
      <w:r>
        <w:t>Khác với cấu hình nhập dữ liệu thô vào hệ thống, cấu hình xuất dữ liệu sẽ lấy những thông tin trên hệ thống thể hiện thành bản cứng</w:t>
      </w:r>
      <w:r w:rsidR="00422842">
        <w:t xml:space="preserve">. Xuất dữ liệu từ hệ thống giúp nhân sự tiết kiệm thời gian và nguồn lực trong vấn đề tạo báo cáo và lưu trữ dữ liệu. Với những báo cáo có định dạng theo yêu cầu cố định, hệ thống sẽ xử lý nhanh chóng trong việc thay thế những trường thông tin có thay đổi vào mẫu đã </w:t>
      </w:r>
      <w:r w:rsidR="00422842">
        <w:lastRenderedPageBreak/>
        <w:t xml:space="preserve">có sẵn thay vì nhân sự phải lập báo cáo theo từng kỳ hoặc từng nhân viên. </w:t>
      </w:r>
      <w:r w:rsidR="00BF523C">
        <w:t>Có 2 cách xuất dữ liệu: xuất dưới dạng word và xuất dưới dạng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85" w:name="_Toc111235010"/>
      <w:r>
        <w:rPr>
          <w:i/>
          <w:iCs/>
          <w:szCs w:val="26"/>
        </w:rPr>
        <w:t xml:space="preserve">Hình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trình cấu hình xuất báo cáo</w:t>
      </w:r>
      <w:bookmarkEnd w:id="185"/>
      <w:r w:rsidR="008067B1">
        <w:rPr>
          <w:i/>
          <w:iCs/>
          <w:szCs w:val="26"/>
        </w:rPr>
        <w:t xml:space="preserve"> (Excel</w:t>
      </w:r>
    </w:p>
    <w:p w14:paraId="296CC305" w14:textId="5DF15EA6" w:rsidR="00BF523C" w:rsidRDefault="00BF523C" w:rsidP="00BF523C">
      <w:r>
        <w:br w:type="textWrapping" w:clear="all"/>
      </w:r>
      <w:r>
        <w:tab/>
        <w:t>Template xuất dữ liệu sẽ được tạo dưới dạng file excel, bao gồm các cột thông tin cần xuất từ hệ thống. Sau khi tạo xong mẫu xuất dữ liệu, mẫu sẽ được đưa lên hệ thống và thực hiện cấu hình các cột xuất dữ liệu trong excel trùng với những thông tin cần xuất trên hệ thống. Sau khi tạo và lưu cấu hình, chúng ta sẽ thực hiện xuất thông tin tại màn hình đã được cấu hình.</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Hinh…: Danh sách nhân viên trên hệ thống</w:t>
      </w:r>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r>
        <w:t>Hình….: Dữ liệu nhân viên được xuất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r>
        <w:t>Hình…: Quy trình xuất báo cáo (Word)</w:t>
      </w:r>
    </w:p>
    <w:p w14:paraId="6A4AAF1A" w14:textId="08187593" w:rsidR="008067B1" w:rsidRDefault="008067B1" w:rsidP="00AC481A">
      <w:pPr>
        <w:ind w:firstLine="0"/>
      </w:pPr>
      <w:r>
        <w:tab/>
        <w:t>Đối với xuất dữ liệu dưới dạng word thường được sử dụng với xuất hợp đồng nhân viên. Dữ liệu hợp đồng được hiển thị trên hệ thống dưới dạng lưới dữ liệu, nhưng khi xuất dữ liệu sẽ thể hiện bản hợp đồng hoàn chỉnh với những điều khoản đã được cấu hình trước cho từng loại hợp đồng khác nhau (hợp đồng vô</w:t>
      </w:r>
      <w:r w:rsidR="001941E1">
        <w:t xml:space="preserve"> thời hạn, hợp đồng thử việc…)</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r>
        <w:t>Hình…: Dữ liệu hợp đồng nhân viên trên hệ thống</w:t>
      </w:r>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r>
        <w:rPr>
          <w:color w:val="000000"/>
          <w:sz w:val="28"/>
          <w:szCs w:val="28"/>
          <w:lang w:val="en-GB" w:eastAsia="en-GB"/>
        </w:rPr>
        <w:t>Hình…: Hợp đồng nhân viên được xuất ra file word</w:t>
      </w:r>
    </w:p>
    <w:p w14:paraId="2A815359" w14:textId="77777777" w:rsidR="00F62A6C" w:rsidRPr="00D74CE3" w:rsidRDefault="00F62A6C" w:rsidP="00E85114">
      <w:pPr>
        <w:pStyle w:val="Heading2"/>
        <w:rPr>
          <w:lang w:val="vi-VN"/>
        </w:rPr>
      </w:pPr>
      <w:bookmarkStart w:id="186" w:name="_Toc134381945"/>
      <w:r w:rsidRPr="00D74CE3">
        <w:rPr>
          <w:lang w:val="vi-VN"/>
        </w:rPr>
        <w:t xml:space="preserve">4.2. </w:t>
      </w:r>
      <w:bookmarkStart w:id="187" w:name="_Toc130679943"/>
      <w:r w:rsidRPr="00D74CE3">
        <w:rPr>
          <w:lang w:val="vi-VN"/>
        </w:rPr>
        <w:t>Quy trình triển khai phân hệ tuyển dụng</w:t>
      </w:r>
      <w:bookmarkEnd w:id="187"/>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8" w:name="_Toc109653632"/>
      <w:bookmarkStart w:id="189" w:name="_Toc134381946"/>
      <w:r w:rsidRPr="00D74CE3">
        <w:rPr>
          <w:rFonts w:cs="Times New Roman"/>
          <w:lang w:val="vi-VN"/>
        </w:rPr>
        <w:t>Định biên nhân sự</w:t>
      </w:r>
      <w:bookmarkStart w:id="190" w:name="_Toc532905725"/>
      <w:bookmarkStart w:id="191" w:name="_Toc532913797"/>
      <w:bookmarkStart w:id="192" w:name="_Toc532914771"/>
      <w:bookmarkStart w:id="193" w:name="_Toc533776936"/>
      <w:bookmarkStart w:id="194" w:name="_Toc534978991"/>
      <w:bookmarkStart w:id="195" w:name="_Toc535485603"/>
      <w:bookmarkStart w:id="196" w:name="_Toc535489751"/>
      <w:bookmarkStart w:id="197" w:name="_Toc532905728"/>
      <w:bookmarkStart w:id="198" w:name="_Toc532913800"/>
      <w:bookmarkStart w:id="199" w:name="_Toc532914774"/>
      <w:bookmarkStart w:id="200" w:name="_Toc533776939"/>
      <w:bookmarkStart w:id="201" w:name="_Toc534978994"/>
      <w:bookmarkStart w:id="202" w:name="_Toc535485606"/>
      <w:bookmarkStart w:id="203" w:name="_Toc535489754"/>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188"/>
      <w:bookmarkEnd w:id="189"/>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4" w:name="_Toc502676288"/>
      <w:bookmarkStart w:id="205" w:name="_Toc528749854"/>
    </w:p>
    <w:bookmarkEnd w:id="204"/>
    <w:bookmarkEnd w:id="205"/>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Cho phép import trực tiếp từ file excel.</w:t>
      </w:r>
    </w:p>
    <w:p w14:paraId="150BC08E" w14:textId="57E07E73" w:rsidR="00E10EC6" w:rsidRPr="00D74CE3" w:rsidRDefault="00E10EC6" w:rsidP="00E85114">
      <w:pPr>
        <w:pStyle w:val="ListParagraph"/>
        <w:numPr>
          <w:ilvl w:val="0"/>
          <w:numId w:val="50"/>
        </w:numPr>
        <w:contextualSpacing w:val="0"/>
        <w:textAlignment w:val="baseline"/>
      </w:pPr>
      <w:r w:rsidRPr="00D74CE3">
        <w:t>Màn hình thông tin</w:t>
      </w:r>
    </w:p>
    <w:p w14:paraId="7EE6D1FC" w14:textId="188B5B56" w:rsidR="00E10EC6" w:rsidRPr="00D74CE3" w:rsidRDefault="00E10EC6" w:rsidP="00E85114">
      <w:pPr>
        <w:pStyle w:val="ListParagraph"/>
        <w:ind w:firstLine="0"/>
        <w:contextualSpacing w:val="0"/>
        <w:textAlignment w:val="baseline"/>
      </w:pPr>
      <w:r w:rsidRPr="00D74CE3">
        <w:t xml:space="preserve">Đường dẫn: </w:t>
      </w:r>
      <w:r w:rsidRPr="00D74CE3">
        <w:rPr>
          <w:i/>
        </w:rPr>
        <w:t xml:space="preserve">Nhân sự &gt; Kế hoạch nhân sự &gt; Định biên nhân sự </w:t>
      </w:r>
    </w:p>
    <w:p w14:paraId="7812BEE8" w14:textId="77777777" w:rsidR="00E10EC6" w:rsidRPr="00D74CE3" w:rsidRDefault="00E10EC6" w:rsidP="00E85114">
      <w:pPr>
        <w:pStyle w:val="ListParagraph"/>
        <w:ind w:firstLine="0"/>
        <w:contextualSpacing w:val="0"/>
        <w:textAlignment w:val="baseline"/>
      </w:pPr>
      <w:r w:rsidRPr="00D74CE3">
        <w:t>Giao diện : Màn hình cho phép nhập, tìm thông tin định biên, xuất báo cáo định biên nhân sự gồm các thông tin như: số lượng hiện hữu, số lượng định biên, số lượng còn thiếu.</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6" w:name="_Toc109653633"/>
      <w:bookmarkStart w:id="207" w:name="_Toc134381947"/>
      <w:r w:rsidRPr="00D74CE3">
        <w:rPr>
          <w:rFonts w:cs="Times New Roman"/>
        </w:rPr>
        <w:t>Danh sách vị trí tuyển</w:t>
      </w:r>
      <w:bookmarkEnd w:id="206"/>
      <w:bookmarkEnd w:id="207"/>
    </w:p>
    <w:p w14:paraId="5ADB72EB" w14:textId="77777777" w:rsidR="00E10EC6" w:rsidRPr="00D74CE3" w:rsidRDefault="00E10EC6" w:rsidP="00E85114">
      <w:pPr>
        <w:pStyle w:val="ListParagraph"/>
        <w:numPr>
          <w:ilvl w:val="0"/>
          <w:numId w:val="50"/>
        </w:numPr>
        <w:contextualSpacing w:val="0"/>
        <w:textAlignment w:val="baseline"/>
      </w:pPr>
      <w:r w:rsidRPr="00D74CE3">
        <w:t>Quản lý danh sách vị trí tuyển đã lập, cho phép tạo mới, chỉnh sửa vị trí tuyển, quản lý chi phí tuyển dụng.</w:t>
      </w:r>
    </w:p>
    <w:p w14:paraId="2FD48421" w14:textId="77777777" w:rsidR="00E10EC6" w:rsidRPr="00D74CE3" w:rsidRDefault="00E10EC6" w:rsidP="00E85114">
      <w:pPr>
        <w:pStyle w:val="ListParagraph"/>
        <w:numPr>
          <w:ilvl w:val="0"/>
          <w:numId w:val="50"/>
        </w:numPr>
        <w:contextualSpacing w:val="0"/>
        <w:textAlignment w:val="baseline"/>
      </w:pPr>
      <w:r w:rsidRPr="00D74CE3">
        <w:t>Hệ thống hỗ trợ sinh ra vị trí tuyển dựa theo định biên</w:t>
      </w:r>
    </w:p>
    <w:p w14:paraId="00A56144" w14:textId="383F16DE" w:rsidR="00E10EC6" w:rsidRPr="00D74CE3" w:rsidRDefault="00E10EC6" w:rsidP="00E85114">
      <w:pPr>
        <w:pStyle w:val="ListParagraph"/>
        <w:numPr>
          <w:ilvl w:val="0"/>
          <w:numId w:val="50"/>
        </w:numPr>
        <w:contextualSpacing w:val="0"/>
        <w:textAlignment w:val="baseline"/>
      </w:pPr>
      <w:r w:rsidRPr="00D74CE3">
        <w:t>Phân quyền dữ liệu theo từng user</w:t>
      </w:r>
    </w:p>
    <w:p w14:paraId="63911BC8" w14:textId="77777777" w:rsidR="00E10EC6" w:rsidRPr="00D74CE3" w:rsidRDefault="00E10EC6" w:rsidP="00E85114">
      <w:pPr>
        <w:pStyle w:val="ListParagraph"/>
        <w:numPr>
          <w:ilvl w:val="0"/>
          <w:numId w:val="50"/>
        </w:numPr>
        <w:contextualSpacing w:val="0"/>
        <w:textAlignment w:val="baseline"/>
      </w:pPr>
      <w:r w:rsidRPr="00D74CE3">
        <w:t>Mã vị trí tuyển: Bao gồm VTT + mã chức vụ</w:t>
      </w:r>
    </w:p>
    <w:p w14:paraId="50E3BCB2" w14:textId="77777777" w:rsidR="00E10EC6" w:rsidRPr="00D74CE3" w:rsidRDefault="00E10EC6" w:rsidP="00E85114">
      <w:pPr>
        <w:pStyle w:val="ListParagraph"/>
        <w:numPr>
          <w:ilvl w:val="1"/>
          <w:numId w:val="50"/>
        </w:numPr>
        <w:contextualSpacing w:val="0"/>
        <w:textAlignment w:val="baseline"/>
      </w:pPr>
      <w:r w:rsidRPr="00D74CE3">
        <w:t>Ví dụ: VTT_CNM, trong đó</w:t>
      </w:r>
    </w:p>
    <w:p w14:paraId="4BCAD354" w14:textId="77777777" w:rsidR="00E10EC6" w:rsidRPr="00D74CE3" w:rsidRDefault="00E10EC6" w:rsidP="00E85114">
      <w:pPr>
        <w:pStyle w:val="ListParagraph"/>
        <w:numPr>
          <w:ilvl w:val="2"/>
          <w:numId w:val="50"/>
        </w:numPr>
        <w:contextualSpacing w:val="0"/>
        <w:textAlignment w:val="baseline"/>
      </w:pPr>
      <w:r w:rsidRPr="00D74CE3">
        <w:t>VTT: Viết tắt của vị trí tuyển</w:t>
      </w:r>
    </w:p>
    <w:p w14:paraId="3F1A0F1D" w14:textId="77777777" w:rsidR="00E10EC6" w:rsidRPr="00D74CE3" w:rsidRDefault="00E10EC6" w:rsidP="00E85114">
      <w:pPr>
        <w:pStyle w:val="ListParagraph"/>
        <w:numPr>
          <w:ilvl w:val="2"/>
          <w:numId w:val="50"/>
        </w:numPr>
        <w:contextualSpacing w:val="0"/>
        <w:textAlignment w:val="baseline"/>
      </w:pPr>
      <w:r w:rsidRPr="00D74CE3">
        <w:t>CNM: Mã của chức vụ “Công nhân may”</w:t>
      </w:r>
    </w:p>
    <w:p w14:paraId="65C29DF4" w14:textId="77777777" w:rsidR="00E10EC6" w:rsidRPr="00D74CE3" w:rsidRDefault="00E10EC6" w:rsidP="00E85114">
      <w:pPr>
        <w:pStyle w:val="ListParagraph"/>
        <w:numPr>
          <w:ilvl w:val="0"/>
          <w:numId w:val="50"/>
        </w:numPr>
        <w:contextualSpacing w:val="0"/>
        <w:textAlignment w:val="baseline"/>
      </w:pPr>
      <w:r w:rsidRPr="00D74CE3">
        <w:t>Tên vị trí tuyển: Tự động sinh = Tên chức vụ</w:t>
      </w:r>
    </w:p>
    <w:p w14:paraId="0D255214" w14:textId="354FD339" w:rsidR="00E10EC6" w:rsidRPr="00D74CE3" w:rsidRDefault="00E10EC6" w:rsidP="00E85114">
      <w:pPr>
        <w:pStyle w:val="ListParagraph"/>
        <w:numPr>
          <w:ilvl w:val="0"/>
          <w:numId w:val="50"/>
        </w:numPr>
        <w:contextualSpacing w:val="0"/>
        <w:textAlignment w:val="baseline"/>
      </w:pPr>
      <w:r w:rsidRPr="00D74CE3">
        <w:t xml:space="preserve">Đường dẫn: </w:t>
      </w:r>
      <w:r w:rsidRPr="00D74CE3">
        <w:rPr>
          <w:i/>
        </w:rPr>
        <w:t>Tuyển dụng &gt; Vị trí tuyển &gt; DS vị trí tuyển</w:t>
      </w:r>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diện: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8" w:name="_Toc109653634"/>
      <w:bookmarkStart w:id="209" w:name="_Toc134381948"/>
      <w:r w:rsidRPr="00D74CE3">
        <w:rPr>
          <w:rFonts w:cs="Times New Roman"/>
        </w:rPr>
        <w:t>Danh sách yêu cầu tuyển</w:t>
      </w:r>
      <w:bookmarkEnd w:id="208"/>
      <w:bookmarkEnd w:id="209"/>
    </w:p>
    <w:p w14:paraId="5C45E1F0" w14:textId="77777777" w:rsidR="00F72CA7" w:rsidRPr="00D74CE3" w:rsidRDefault="00F72CA7" w:rsidP="00E85114">
      <w:pPr>
        <w:pStyle w:val="ListParagraph"/>
        <w:numPr>
          <w:ilvl w:val="0"/>
          <w:numId w:val="50"/>
        </w:numPr>
        <w:contextualSpacing w:val="0"/>
        <w:textAlignment w:val="baseline"/>
      </w:pPr>
      <w:r w:rsidRPr="00D74CE3">
        <w:t>Quản lý danh sách yêu cầu tuyển đã lập, cho phép tạo mới, chỉnh sửa yêu cầu tuyển.</w:t>
      </w:r>
    </w:p>
    <w:p w14:paraId="34219AB7" w14:textId="52529B57" w:rsidR="00F72CA7" w:rsidRPr="00D74CE3" w:rsidRDefault="00F72CA7" w:rsidP="00E85114">
      <w:pPr>
        <w:pStyle w:val="ListParagraph"/>
        <w:numPr>
          <w:ilvl w:val="0"/>
          <w:numId w:val="50"/>
        </w:numPr>
        <w:contextualSpacing w:val="0"/>
        <w:textAlignment w:val="baseline"/>
      </w:pPr>
      <w:r w:rsidRPr="00D74CE3">
        <w:t>Mã yêu cầu tuyển: 8 ký tự bao gồm: 2 ký tự cuối của mã phòng Ban.</w:t>
      </w:r>
      <w:r w:rsidRPr="00D74CE3">
        <w:rPr>
          <w:lang w:val="vi-VN"/>
        </w:rPr>
        <w:t xml:space="preserve"> </w:t>
      </w:r>
      <w:r w:rsidRPr="00D74CE3">
        <w:t>2 ký tự của tháng.</w:t>
      </w:r>
      <w:r w:rsidRPr="00D74CE3">
        <w:rPr>
          <w:lang w:val="vi-VN"/>
        </w:rPr>
        <w:t xml:space="preserve"> </w:t>
      </w:r>
      <w:r w:rsidRPr="00D74CE3">
        <w:t>2 ký tự stt phát sinh theo tháng.</w:t>
      </w:r>
    </w:p>
    <w:p w14:paraId="1654F1E9" w14:textId="4ED27A78" w:rsidR="00F72CA7" w:rsidRPr="00D74CE3" w:rsidRDefault="00F72CA7" w:rsidP="00E85114">
      <w:pPr>
        <w:pStyle w:val="ListParagraph"/>
        <w:numPr>
          <w:ilvl w:val="0"/>
          <w:numId w:val="50"/>
        </w:numPr>
        <w:contextualSpacing w:val="0"/>
        <w:textAlignment w:val="baseline"/>
      </w:pPr>
      <w:r w:rsidRPr="00D74CE3">
        <w:lastRenderedPageBreak/>
        <w:t xml:space="preserve">Đường dẫn: </w:t>
      </w:r>
      <w:r w:rsidRPr="00D74CE3">
        <w:rPr>
          <w:i/>
        </w:rPr>
        <w:t>Tuyển dụng &gt; Yêu cầu tuyển</w:t>
      </w:r>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diện: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r w:rsidRPr="00D74CE3">
        <w:t xml:space="preserve">Cập nhật yêu cầu tuyển về trạng thái hoàn thành khi đã tuyển đủ nhân sự. </w:t>
      </w:r>
    </w:p>
    <w:p w14:paraId="7E3873CB" w14:textId="77777777" w:rsidR="00F72CA7" w:rsidRPr="00D74CE3" w:rsidRDefault="00F72CA7" w:rsidP="00E85114">
      <w:pPr>
        <w:pStyle w:val="ListParagraph"/>
        <w:numPr>
          <w:ilvl w:val="0"/>
          <w:numId w:val="50"/>
        </w:numPr>
        <w:contextualSpacing w:val="0"/>
        <w:textAlignment w:val="baseline"/>
      </w:pPr>
      <w:r w:rsidRPr="00D74CE3">
        <w:t>Cho phép xuất báo cáo tỷ lệ hoàn thành yêu cầu tuyển dụng: số lượng đã tuyển/số lượng yêu cầu của Phiếu.</w:t>
      </w:r>
    </w:p>
    <w:p w14:paraId="56BF2A1B" w14:textId="77777777" w:rsidR="00F72CA7" w:rsidRPr="00D74CE3" w:rsidRDefault="00F72CA7" w:rsidP="00E85114">
      <w:pPr>
        <w:pStyle w:val="ListParagraph"/>
        <w:numPr>
          <w:ilvl w:val="1"/>
          <w:numId w:val="50"/>
        </w:numPr>
        <w:contextualSpacing w:val="0"/>
        <w:textAlignment w:val="baseline"/>
      </w:pPr>
      <w:r w:rsidRPr="00D74CE3">
        <w:t>Căn cứ vào đây Nhân sự sẽ cập nhật hoàn thành Phiếu.</w:t>
      </w:r>
    </w:p>
    <w:p w14:paraId="7EBF3548" w14:textId="77777777" w:rsidR="00F72CA7" w:rsidRPr="00D74CE3" w:rsidRDefault="00F72CA7" w:rsidP="00E85114">
      <w:pPr>
        <w:pStyle w:val="ListParagraph"/>
        <w:numPr>
          <w:ilvl w:val="1"/>
          <w:numId w:val="50"/>
        </w:numPr>
        <w:contextualSpacing w:val="0"/>
        <w:textAlignment w:val="baseline"/>
      </w:pPr>
      <w:r w:rsidRPr="00D74CE3">
        <w:t>Phiếu mà thực tế không hoàn thành nhưng bị ngưng khi có lý do hợp lý vẫn được ghi nhận hoàn thành. (User tự cập nhật lại trạng thái hoàn thành, đồng thời note nguyên nhân vào field “Ghi chú”)</w:t>
      </w:r>
    </w:p>
    <w:p w14:paraId="33198450" w14:textId="77777777" w:rsidR="00F72CA7" w:rsidRPr="00D74CE3" w:rsidRDefault="00F72CA7" w:rsidP="00E85114">
      <w:pPr>
        <w:pStyle w:val="ListParagraph"/>
        <w:numPr>
          <w:ilvl w:val="0"/>
          <w:numId w:val="50"/>
        </w:numPr>
        <w:contextualSpacing w:val="0"/>
        <w:textAlignment w:val="baseline"/>
      </w:pPr>
      <w:r w:rsidRPr="00D74CE3">
        <w:t>Giao diện tạo mới/chỉnh sửa yêu cầu tuyển: Cho phép quản trị hệ thống cập nhật trạng thái, thông tin yêu cầu tuyển, xem thông tin yêu cầu tuyển.</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10" w:name="_Toc109653635"/>
      <w:r w:rsidRPr="00D74CE3">
        <w:rPr>
          <w:rFonts w:cs="Times New Roman"/>
        </w:rPr>
        <w:lastRenderedPageBreak/>
        <w:t xml:space="preserve"> </w:t>
      </w:r>
      <w:bookmarkStart w:id="211" w:name="_Toc134381949"/>
      <w:r w:rsidRPr="00D74CE3">
        <w:rPr>
          <w:rFonts w:cs="Times New Roman"/>
        </w:rPr>
        <w:t>Hồ sơ ứng viên</w:t>
      </w:r>
      <w:bookmarkEnd w:id="211"/>
      <w:r w:rsidRPr="00D74CE3">
        <w:rPr>
          <w:rFonts w:cs="Times New Roman"/>
        </w:rPr>
        <w:t xml:space="preserve"> </w:t>
      </w:r>
      <w:bookmarkEnd w:id="210"/>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Hỗ trợ quản lý thông tin của ứng viên, xem và tạo mới thông tin ứng viên.</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lang w:eastAsia="ko-KR"/>
        </w:rPr>
        <w:t>Hồ sơ ứng viên được nhập trực tiếp hoặc import từ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Quy tắc bắt trùng thông tin ứng viên : CMND hoặc Họ tên + Ngày sinh</w:t>
      </w:r>
    </w:p>
    <w:p w14:paraId="7CF83F91" w14:textId="77777777" w:rsidR="00F72CA7" w:rsidRPr="00E85114" w:rsidRDefault="00F72CA7" w:rsidP="00E85114">
      <w:pPr>
        <w:pStyle w:val="ListParagraph"/>
        <w:numPr>
          <w:ilvl w:val="0"/>
          <w:numId w:val="52"/>
        </w:numPr>
        <w:contextualSpacing w:val="0"/>
        <w:textAlignment w:val="baseline"/>
        <w:rPr>
          <w:sz w:val="28"/>
          <w:szCs w:val="28"/>
        </w:rPr>
      </w:pPr>
      <w:r w:rsidRPr="00E85114">
        <w:rPr>
          <w:sz w:val="28"/>
          <w:szCs w:val="28"/>
        </w:rPr>
        <w:t>Mã ứng viên: 8 ký tự bao gồm: UV + năm + 4 số thứ tự</w:t>
      </w:r>
    </w:p>
    <w:p w14:paraId="5AAB97F5" w14:textId="77777777" w:rsidR="00F72CA7" w:rsidRPr="00E85114" w:rsidRDefault="00F72CA7" w:rsidP="00E85114">
      <w:pPr>
        <w:pStyle w:val="ListParagraph"/>
        <w:numPr>
          <w:ilvl w:val="1"/>
          <w:numId w:val="52"/>
        </w:numPr>
        <w:contextualSpacing w:val="0"/>
        <w:textAlignment w:val="baseline"/>
        <w:rPr>
          <w:sz w:val="28"/>
          <w:szCs w:val="28"/>
        </w:rPr>
      </w:pPr>
      <w:r w:rsidRPr="00E85114">
        <w:rPr>
          <w:sz w:val="28"/>
          <w:szCs w:val="28"/>
        </w:rPr>
        <w:t>Ví dụ: UV220001, trong đó</w:t>
      </w:r>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UV: Viết tắt của ứng viên</w:t>
      </w:r>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22: Năm</w:t>
      </w:r>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0001: Số thứ tự tăng dần (Reset theo năm)</w:t>
      </w:r>
    </w:p>
    <w:p w14:paraId="6E8DB4B2" w14:textId="6438CDCC" w:rsidR="00F72CA7" w:rsidRPr="00D74CE3" w:rsidRDefault="00F72CA7" w:rsidP="00E85114">
      <w:pPr>
        <w:pStyle w:val="ListParagraph"/>
        <w:numPr>
          <w:ilvl w:val="0"/>
          <w:numId w:val="59"/>
        </w:numPr>
        <w:contextualSpacing w:val="0"/>
        <w:textAlignment w:val="baseline"/>
        <w:rPr>
          <w:i/>
        </w:rPr>
      </w:pPr>
      <w:r w:rsidRPr="00D74CE3">
        <w:t xml:space="preserve">Đường dẫn: </w:t>
      </w:r>
      <w:r w:rsidRPr="00D74CE3">
        <w:rPr>
          <w:i/>
        </w:rPr>
        <w:t>Tuyển dụng &gt; Ứng viên &gt; Hồ sơ ứng viên</w:t>
      </w:r>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Tab ứng viên đăng ký: Ghi nhận thông tin cơ bản của ứng viên.</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2" w:name="_Toc109653637"/>
      <w:bookmarkStart w:id="213" w:name="_Toc134381950"/>
      <w:r w:rsidRPr="00D74CE3">
        <w:rPr>
          <w:rFonts w:cs="Times New Roman"/>
        </w:rPr>
        <w:t>Hồ sơ ứng tuyển</w:t>
      </w:r>
      <w:bookmarkEnd w:id="212"/>
      <w:bookmarkEnd w:id="213"/>
    </w:p>
    <w:p w14:paraId="1F9B2CE9" w14:textId="77777777" w:rsidR="00F72CA7" w:rsidRPr="00D74CE3" w:rsidRDefault="00F72CA7" w:rsidP="00E85114">
      <w:pPr>
        <w:pStyle w:val="ListParagraph"/>
        <w:numPr>
          <w:ilvl w:val="0"/>
          <w:numId w:val="50"/>
        </w:numPr>
        <w:contextualSpacing w:val="0"/>
        <w:textAlignment w:val="baseline"/>
      </w:pPr>
      <w:r w:rsidRPr="00D74CE3">
        <w:t>Quản lý hồ sơ ứng tuyển. Gán hồ sơ ứng viên vào các yêu cầu tuyển phù hợp.</w:t>
      </w:r>
    </w:p>
    <w:p w14:paraId="4162A617" w14:textId="4C5300E3" w:rsidR="00F72CA7" w:rsidRPr="00D74CE3" w:rsidRDefault="00F72CA7" w:rsidP="00E85114">
      <w:pPr>
        <w:pStyle w:val="ListParagraph"/>
        <w:numPr>
          <w:ilvl w:val="0"/>
          <w:numId w:val="60"/>
        </w:numPr>
        <w:contextualSpacing w:val="0"/>
        <w:textAlignment w:val="baseline"/>
        <w:rPr>
          <w:i/>
        </w:rPr>
      </w:pPr>
      <w:r w:rsidRPr="00D74CE3">
        <w:t xml:space="preserve">Đường dẫn: </w:t>
      </w:r>
      <w:r w:rsidRPr="00D74CE3">
        <w:rPr>
          <w:i/>
        </w:rPr>
        <w:t>Tuyển dụng &gt; Ứng tuyển &gt; Hồ sơ ứng tuyển</w:t>
      </w:r>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r w:rsidRPr="00E85114">
        <w:rPr>
          <w:sz w:val="28"/>
          <w:szCs w:val="28"/>
        </w:rPr>
        <w:t>Màn hình nhập kế hoạch phỏng vấn</w:t>
      </w:r>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4" w:name="_Toc109653638"/>
      <w:bookmarkStart w:id="215" w:name="_Toc134381951"/>
      <w:r w:rsidRPr="00D74CE3">
        <w:rPr>
          <w:rFonts w:cs="Times New Roman"/>
        </w:rPr>
        <w:t>Chờ phỏng vấn</w:t>
      </w:r>
      <w:bookmarkEnd w:id="214"/>
      <w:bookmarkEnd w:id="215"/>
    </w:p>
    <w:p w14:paraId="7CB359EE" w14:textId="77777777" w:rsidR="00F72CA7" w:rsidRPr="00D74CE3" w:rsidRDefault="00F72CA7" w:rsidP="00E85114">
      <w:pPr>
        <w:pStyle w:val="ListParagraph"/>
        <w:numPr>
          <w:ilvl w:val="0"/>
          <w:numId w:val="60"/>
        </w:numPr>
        <w:contextualSpacing w:val="0"/>
        <w:textAlignment w:val="baseline"/>
      </w:pPr>
      <w:r w:rsidRPr="00D74CE3">
        <w:t>Quản lý kết quả phỏng vấn/thi của ứng viên từng vòng. Cho phép chỉnh sửa kết quả cuối (đậu/rớt).</w:t>
      </w:r>
    </w:p>
    <w:p w14:paraId="6B70E721" w14:textId="77777777"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Phỏng vấn &gt; Chờ phỏng vấn</w:t>
      </w:r>
    </w:p>
    <w:p w14:paraId="655FCA3B" w14:textId="77777777" w:rsidR="00F72CA7" w:rsidRPr="00D74CE3" w:rsidRDefault="00F72CA7" w:rsidP="00E85114">
      <w:pPr>
        <w:pStyle w:val="ListParagraph"/>
        <w:numPr>
          <w:ilvl w:val="0"/>
          <w:numId w:val="50"/>
        </w:numPr>
        <w:contextualSpacing w:val="0"/>
        <w:textAlignment w:val="baseline"/>
      </w:pPr>
      <w:r w:rsidRPr="00D74CE3">
        <w:t>Giao diện: Nhập kết quả phỏng vấn cho nhân viên.</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6" w:name="_Toc109653639"/>
      <w:bookmarkStart w:id="217" w:name="_Toc134381952"/>
      <w:r w:rsidRPr="00D74CE3">
        <w:rPr>
          <w:rFonts w:cs="Times New Roman"/>
        </w:rPr>
        <w:t>Hồ sơ trúng tuyển</w:t>
      </w:r>
      <w:bookmarkEnd w:id="216"/>
      <w:bookmarkEnd w:id="217"/>
    </w:p>
    <w:p w14:paraId="694F773C" w14:textId="77777777" w:rsidR="00F72CA7" w:rsidRPr="00D74CE3" w:rsidRDefault="00F72CA7" w:rsidP="00E85114">
      <w:pPr>
        <w:pStyle w:val="ListParagraph"/>
        <w:numPr>
          <w:ilvl w:val="0"/>
          <w:numId w:val="50"/>
        </w:numPr>
        <w:contextualSpacing w:val="0"/>
        <w:textAlignment w:val="baseline"/>
      </w:pPr>
      <w:r w:rsidRPr="00D74CE3">
        <w:t>Màn hình quản lý danh sách các ứng viên có kết quả phỏng vấn đạt và không còn vòng phỏng vấn tiếp theo. Cho phép chuyển các hồ sơ trúng tuyển sang danh sách chờ nhận việc.</w:t>
      </w:r>
    </w:p>
    <w:p w14:paraId="55FB2955" w14:textId="2C17B3D4" w:rsidR="00F72CA7" w:rsidRPr="00D74CE3" w:rsidRDefault="00F72CA7" w:rsidP="00E85114">
      <w:pPr>
        <w:pStyle w:val="ListParagraph"/>
        <w:numPr>
          <w:ilvl w:val="0"/>
          <w:numId w:val="50"/>
        </w:numPr>
        <w:contextualSpacing w:val="0"/>
        <w:textAlignment w:val="baseline"/>
        <w:rPr>
          <w:i/>
        </w:rPr>
      </w:pPr>
      <w:r w:rsidRPr="00D74CE3">
        <w:t xml:space="preserve">Đường dẫn: </w:t>
      </w:r>
      <w:r w:rsidRPr="00D74CE3">
        <w:rPr>
          <w:i/>
        </w:rPr>
        <w:t>Tuyển dụng &gt; Ứng tuyển &gt; Hồ sơ trúng tuyển</w:t>
      </w:r>
    </w:p>
    <w:p w14:paraId="1F6D732E" w14:textId="245A9DB1" w:rsidR="00F72CA7" w:rsidRPr="00D74CE3" w:rsidRDefault="00F72CA7" w:rsidP="00E85114">
      <w:pPr>
        <w:pStyle w:val="ListParagraph"/>
        <w:numPr>
          <w:ilvl w:val="0"/>
          <w:numId w:val="50"/>
        </w:numPr>
        <w:contextualSpacing w:val="0"/>
        <w:textAlignment w:val="baseline"/>
      </w:pPr>
      <w:r w:rsidRPr="00D74CE3">
        <w:t>Giao diện:</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8" w:name="_Toc109653640"/>
      <w:bookmarkStart w:id="219" w:name="_Toc134381953"/>
      <w:r w:rsidRPr="00D74CE3">
        <w:rPr>
          <w:rFonts w:cs="Times New Roman"/>
        </w:rPr>
        <w:t>Hồ sơ không đạt</w:t>
      </w:r>
      <w:bookmarkEnd w:id="218"/>
      <w:bookmarkEnd w:id="219"/>
    </w:p>
    <w:p w14:paraId="54A6FE25" w14:textId="77777777" w:rsidR="00F72CA7" w:rsidRPr="00D74CE3" w:rsidRDefault="00F72CA7" w:rsidP="00E85114">
      <w:pPr>
        <w:pStyle w:val="ListParagraph"/>
        <w:numPr>
          <w:ilvl w:val="0"/>
          <w:numId w:val="61"/>
        </w:numPr>
        <w:contextualSpacing w:val="0"/>
        <w:textAlignment w:val="baseline"/>
      </w:pPr>
      <w:r w:rsidRPr="00D74CE3">
        <w:t>Màn hình quản lý danh sách ứng viên có kết quả phỏng vấn không đạt.</w:t>
      </w:r>
    </w:p>
    <w:p w14:paraId="6ED7D5C8" w14:textId="77777777" w:rsidR="00F72CA7" w:rsidRPr="00D74CE3" w:rsidRDefault="00F72CA7" w:rsidP="00E85114">
      <w:pPr>
        <w:pStyle w:val="ListParagraph"/>
        <w:numPr>
          <w:ilvl w:val="0"/>
          <w:numId w:val="61"/>
        </w:numPr>
        <w:contextualSpacing w:val="0"/>
        <w:textAlignment w:val="baseline"/>
      </w:pPr>
      <w:r w:rsidRPr="00D74CE3">
        <w:t>Cán bộ tuyển dụng tự nhấn nút gửi mail cảm ơn ứng viên.</w:t>
      </w:r>
    </w:p>
    <w:p w14:paraId="24290BEB" w14:textId="16A7FD13"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tuyển &gt; Hồ sơ không đạt</w:t>
      </w:r>
    </w:p>
    <w:p w14:paraId="55BAEBDE" w14:textId="56585B00" w:rsidR="00F72CA7" w:rsidRPr="00D74CE3" w:rsidRDefault="00F72CA7" w:rsidP="00E85114">
      <w:pPr>
        <w:pStyle w:val="ListParagraph"/>
        <w:numPr>
          <w:ilvl w:val="0"/>
          <w:numId w:val="50"/>
        </w:numPr>
        <w:contextualSpacing w:val="0"/>
        <w:textAlignment w:val="baseline"/>
      </w:pPr>
      <w:r w:rsidRPr="00D74CE3">
        <w:t>Giao diện:</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Khi nhấn sẽ hiện giao diện cập nhật lý do đưa vào danh sách đen.</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20" w:name="_Toc109653641"/>
      <w:bookmarkStart w:id="221" w:name="_Toc134381954"/>
      <w:r w:rsidRPr="00D74CE3">
        <w:rPr>
          <w:rFonts w:cs="Times New Roman"/>
          <w:lang w:val="fr-FR"/>
        </w:rPr>
        <w:t>Chờ nhận việc</w:t>
      </w:r>
      <w:bookmarkEnd w:id="220"/>
      <w:bookmarkEnd w:id="221"/>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r w:rsidRPr="00D74CE3">
        <w:rPr>
          <w:lang w:val="fr-FR"/>
        </w:rPr>
        <w:t>Màn hình quản lý các ứng viên trúng tuyển sẵn sàng đi làm. Hỗ trợ cập nhật thông tin nhận việc, gửi offer letter và link yêu cầu bổ sung thông tin.</w:t>
      </w:r>
    </w:p>
    <w:p w14:paraId="51624587" w14:textId="2356D8A2" w:rsidR="00F72CA7" w:rsidRPr="00D74CE3" w:rsidRDefault="00F72CA7" w:rsidP="00E85114">
      <w:pPr>
        <w:pStyle w:val="ListParagraph"/>
        <w:numPr>
          <w:ilvl w:val="0"/>
          <w:numId w:val="50"/>
        </w:numPr>
        <w:contextualSpacing w:val="0"/>
        <w:textAlignment w:val="baseline"/>
        <w:rPr>
          <w:lang w:val="fr-FR"/>
        </w:rPr>
      </w:pPr>
      <w:r w:rsidRPr="00D74CE3">
        <w:rPr>
          <w:lang w:val="fr-FR"/>
        </w:rPr>
        <w:t xml:space="preserve">Đường dẫn: </w:t>
      </w:r>
      <w:r w:rsidRPr="00D74CE3">
        <w:rPr>
          <w:i/>
          <w:lang w:val="fr-FR"/>
        </w:rPr>
        <w:t>Nhân sự &gt; Tiếp nhận nhân viên mới &gt; Chờ nhận việc</w:t>
      </w:r>
    </w:p>
    <w:p w14:paraId="42122B80" w14:textId="55C180CA" w:rsidR="00F72CA7" w:rsidRPr="00D74CE3" w:rsidRDefault="00F72CA7" w:rsidP="00E85114">
      <w:pPr>
        <w:pStyle w:val="ListParagraph"/>
        <w:numPr>
          <w:ilvl w:val="0"/>
          <w:numId w:val="50"/>
        </w:numPr>
        <w:contextualSpacing w:val="0"/>
        <w:textAlignment w:val="baseline"/>
      </w:pPr>
      <w:r w:rsidRPr="00D74CE3">
        <w:t>Giao diện:</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2" w:name="_Toc109653643"/>
      <w:bookmarkStart w:id="223" w:name="_Toc134381955"/>
      <w:r w:rsidRPr="00D74CE3">
        <w:rPr>
          <w:rFonts w:cs="Times New Roman"/>
        </w:rPr>
        <w:t>Ứng viên thuộc danh sách đen</w:t>
      </w:r>
      <w:bookmarkEnd w:id="222"/>
      <w:bookmarkEnd w:id="223"/>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Quản lý ứng viên thuộc danh sách đen.</w:t>
      </w:r>
    </w:p>
    <w:p w14:paraId="49C6B1C4" w14:textId="7BCF07EB"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viên &gt; Ứng viên thuộc danh sách đen</w:t>
      </w:r>
    </w:p>
    <w:p w14:paraId="669E80DF" w14:textId="506FCDD0" w:rsidR="00F72CA7" w:rsidRPr="00D74CE3" w:rsidRDefault="00F72CA7" w:rsidP="00E85114">
      <w:pPr>
        <w:pStyle w:val="ListParagraph"/>
        <w:numPr>
          <w:ilvl w:val="0"/>
          <w:numId w:val="50"/>
        </w:numPr>
        <w:contextualSpacing w:val="0"/>
        <w:textAlignment w:val="baseline"/>
      </w:pPr>
      <w:r w:rsidRPr="00D74CE3">
        <w:t>Giao diện:</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4" w:name="_Toc134381956"/>
      <w:r w:rsidRPr="00D74CE3">
        <w:rPr>
          <w:lang w:val="vi-VN"/>
        </w:rPr>
        <w:lastRenderedPageBreak/>
        <w:t>4.3. Kết quả đạt được phân hệ tuyển dụng</w:t>
      </w:r>
      <w:bookmarkEnd w:id="22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5" w:name="_Toc130679949"/>
      <w:bookmarkStart w:id="226" w:name="_Toc134381957"/>
      <w:r w:rsidRPr="00D74CE3">
        <w:rPr>
          <w:lang w:val="vi-VN"/>
        </w:rPr>
        <w:t>4.</w:t>
      </w:r>
      <w:r w:rsidR="003E67CA" w:rsidRPr="00D74CE3">
        <w:rPr>
          <w:lang w:val="vi-VN"/>
        </w:rPr>
        <w:t>4</w:t>
      </w:r>
      <w:r w:rsidRPr="00D74CE3">
        <w:rPr>
          <w:lang w:val="vi-VN"/>
        </w:rPr>
        <w:t>. Quy trình triển khai phân hệ nhân sự</w:t>
      </w:r>
      <w:bookmarkEnd w:id="225"/>
      <w:bookmarkEnd w:id="22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nghỉ việc</w:t>
      </w:r>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vào làm lại</w:t>
      </w:r>
      <w:bookmarkStart w:id="227" w:name="_Toc109653888"/>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r w:rsidR="00B81869" w:rsidRPr="00D74CE3">
        <w:rPr>
          <w:color w:val="000000" w:themeColor="text1"/>
          <w:sz w:val="28"/>
          <w:szCs w:val="28"/>
        </w:rPr>
        <w:t>Sơ đồ quy trình</w:t>
      </w:r>
      <w:bookmarkEnd w:id="227"/>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2" o:title=""/>
          </v:shape>
          <o:OLEObject Type="Embed" ProgID="Visio.Drawing.15" ShapeID="_x0000_i1035" DrawAspect="Content" ObjectID="_1744995494" r:id="rId93"/>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8"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r w:rsidRPr="00E85114">
        <w:rPr>
          <w:color w:val="000000" w:themeColor="text1"/>
          <w:sz w:val="28"/>
          <w:szCs w:val="28"/>
        </w:rPr>
        <w:t>Sơ đồ quy trình</w:t>
      </w:r>
      <w:bookmarkEnd w:id="228"/>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4" o:title=""/>
          </v:shape>
          <o:OLEObject Type="Embed" ProgID="Visio.Drawing.15" ShapeID="_x0000_i1036" DrawAspect="Content" ObjectID="_1744995495" r:id="rId95"/>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6 ký tự: “2 ký tự Mã BP + 4 ký tự STT tăng dần”.</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6 ký tự: “1 hoặc 2 ký tự mã hoá Mã BP + 4 ký tự STT tăng dần”.</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Nguyên tắc bắt trùng: Họ &amp; Tên + Ngày tháng năm sinh hoặc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Trùng thì cảnh báo.</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rPr>
        <w:t>Cảnh báo độ tuổi lao động</w:t>
      </w:r>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lt; 18 tuổi hoặc &gt; 65 tuổi.</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Cảnh báo vào cho phép nhập</w:t>
      </w:r>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9" w:name="_Toc502676293"/>
      <w:bookmarkStart w:id="230"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r w:rsidRPr="00D74CE3">
        <w:rPr>
          <w:color w:val="000000" w:themeColor="text1"/>
          <w:sz w:val="21"/>
          <w:szCs w:val="21"/>
        </w:rPr>
        <w:t>Màn hình danh sách:</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nhân viên</w:t>
      </w:r>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Liên hệ:</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Vị trí công tác:</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Bảo hiểm</w:t>
      </w:r>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tài khoản</w:t>
      </w:r>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khác</w:t>
      </w:r>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1"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bookmarkEnd w:id="231"/>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3" o:title=""/>
          </v:shape>
          <o:OLEObject Type="Embed" ProgID="Visio.Drawing.15" ShapeID="_x0000_i1037" DrawAspect="Content" ObjectID="_1744995496" r:id="rId104"/>
        </w:object>
      </w:r>
    </w:p>
    <w:bookmarkEnd w:id="229"/>
    <w:bookmarkEnd w:id="23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lastRenderedPageBreak/>
        <w:t>Màn hình danh sách:</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chuyên môn</w:t>
      </w:r>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ngoại ngữ</w:t>
      </w:r>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tin học</w:t>
      </w:r>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hông tin khác</w:t>
      </w:r>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2" w:name="_Toc109653900"/>
      <w:r>
        <w:rPr>
          <w:color w:val="000000" w:themeColor="text1"/>
          <w:sz w:val="28"/>
          <w:lang w:val="vi-VN"/>
        </w:rPr>
        <w:lastRenderedPageBreak/>
        <w:t xml:space="preserve">  </w:t>
      </w:r>
      <w:bookmarkEnd w:id="232"/>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3" w:name="_Toc502676295"/>
      <w:bookmarkStart w:id="234" w:name="_Toc528749866"/>
      <w:bookmarkStart w:id="235"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bookmarkEnd w:id="233"/>
      <w:bookmarkEnd w:id="234"/>
      <w:r w:rsidRPr="00E85114">
        <w:rPr>
          <w:color w:val="000000" w:themeColor="text1"/>
          <w:sz w:val="28"/>
          <w:szCs w:val="28"/>
        </w:rPr>
        <w:t xml:space="preserve"> chung</w:t>
      </w:r>
      <w:bookmarkEnd w:id="235"/>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4" o:title="" croptop="4148f"/>
          </v:shape>
          <o:OLEObject Type="Embed" ProgID="Visio.Drawing.15" ShapeID="_x0000_i1038" DrawAspect="Content" ObjectID="_1744995497" r:id="rId115"/>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6" o:title="" cropbottom="6400f"/>
          </v:shape>
          <o:OLEObject Type="Embed" ProgID="Visio.Drawing.15" ShapeID="_x0000_i1039" DrawAspect="Content" ObjectID="_1744995498" r:id="rId117"/>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Thông tin hợp đồng</w:t>
      </w:r>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Số thứ tự, reset theo tháng</w:t>
      </w:r>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Xác định thời hạn (Mã loại hợp đồng)</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Tháng/năm ký hợp đồng</w:t>
      </w:r>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ông tin lương trên HĐ và PLHĐ sẽ kế thừa dữ liệu HĐ và PLHD trước đó hoặc theo thông tin lương cùng hiệu lực mới nhấ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ặc định cập nhật thông tin lương cơ bản/lương bảo hiểm từ thông tin lương thuộc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ối đa 15 loại Phụ cấp trên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bắt đầu:</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Đ đầu tiên: bằng ngày vào làm</w:t>
      </w:r>
      <w:r w:rsidR="00E85114">
        <w:rPr>
          <w:color w:val="000000" w:themeColor="text1"/>
          <w:lang w:val="vi-VN" w:eastAsia="ja-JP"/>
        </w:rPr>
        <w:t xml:space="preserve"> </w:t>
      </w:r>
      <w:r w:rsidRPr="00D74CE3">
        <w:rPr>
          <w:color w:val="000000" w:themeColor="text1"/>
          <w:lang w:eastAsia="ja-JP"/>
        </w:rPr>
        <w:t>(cho phép chọn lại ngày bắt đầu)</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ược lại: bằng ngày kết thúc HĐ trước đó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cho phép trùng 2 HĐ cùng hiệu lực ở 1 thời điểm.</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kết thúc:</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Bằng ngày bắt đầu + thời gian HĐ tương ứng.</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cho phép làm tròn ngày kết thúc theo công thức trên từng loại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ạo HĐ hàng loạ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ao tác trên hệ thống phải đảm bảo quy tắc: cùng loại, cùng mức lương &amp; PC, cùng thời gian bắt đầu, kết thúc.</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Danh sách nhân viên chưa có hợp đồng</w:t>
      </w:r>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àn hình tạo mới HĐ cho nhân viên tại màn hình “DS nhân viên chưa có hợp đồng”</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Danh sách hợp đồng</w:t>
      </w:r>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Quản lý hợp đồng lao động của nhân viên.</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6" w:name="_Toc109653904"/>
      <w:r w:rsidRPr="00D74CE3">
        <w:rPr>
          <w:rFonts w:cs="Times New Roman"/>
          <w:color w:val="000000" w:themeColor="text1"/>
          <w:lang w:val="vi-VN"/>
        </w:rPr>
        <w:lastRenderedPageBreak/>
        <w:t xml:space="preserve"> </w:t>
      </w:r>
      <w:bookmarkStart w:id="237" w:name="_Toc134381958"/>
      <w:r w:rsidRPr="00D74CE3">
        <w:rPr>
          <w:rFonts w:cs="Times New Roman"/>
          <w:color w:val="000000" w:themeColor="text1"/>
        </w:rPr>
        <w:t>Quy trình quản lý hợp đồng đến hạn</w:t>
      </w:r>
      <w:bookmarkEnd w:id="236"/>
      <w:bookmarkEnd w:id="237"/>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Quản lý danh sách các hợp đồng đến hạn để tiến hành tái ký hoặc chấm dứt hợp đồng.</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rPr>
        <w:t>Sơ đồ quy trình</w:t>
      </w:r>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21" o:title=""/>
          </v:shape>
          <o:OLEObject Type="Embed" ProgID="Visio.Drawing.15" ShapeID="_x0000_i1040" DrawAspect="Content" ObjectID="_1744995499" r:id="rId122"/>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r w:rsidRPr="00D74CE3">
        <w:rPr>
          <w:rFonts w:eastAsia="Verdana"/>
          <w:color w:val="000000" w:themeColor="text1"/>
        </w:rPr>
        <w:t>Cảnh báo HĐ đến hạn (Trang chủ) theo nguyên tắc sau:</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 ngày: trước 1 ngày so với ngày kết thúc.</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30 ngày: trước 5 ngày so với ngày kết thúc.</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0 ngày: trước 7 ngày so với ngày kết thúc.</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xác định thời hạn: trước 10 ngày so với ngày kết thúc.</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8" w:name="_Toc109653905"/>
      <w:r w:rsidRPr="00D74CE3">
        <w:rPr>
          <w:rFonts w:cs="Times New Roman"/>
          <w:color w:val="000000" w:themeColor="text1"/>
          <w:lang w:val="vi-VN"/>
        </w:rPr>
        <w:lastRenderedPageBreak/>
        <w:t xml:space="preserve"> </w:t>
      </w:r>
      <w:bookmarkStart w:id="239" w:name="_Toc134381959"/>
      <w:r w:rsidRPr="00D74CE3">
        <w:rPr>
          <w:rFonts w:cs="Times New Roman"/>
          <w:color w:val="000000" w:themeColor="text1"/>
        </w:rPr>
        <w:t>Quy trình tạo mới PLHĐ</w:t>
      </w:r>
      <w:bookmarkEnd w:id="238"/>
      <w:bookmarkEnd w:id="239"/>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Giúp BPNS quản lý trường hợp nhân viên có thuyên chuyển/ bổ nhiệm hoặc thay đổi thông tin phát sinh phụ lục mới.</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0.4pt;mso-width-percent:0;mso-height-percent:0;mso-width-percent:0;mso-height-percent:0" o:ole="">
            <v:imagedata r:id="rId123" o:title=""/>
          </v:shape>
          <o:OLEObject Type="Embed" ProgID="Visio.Drawing.15" ShapeID="_x0000_i1041" DrawAspect="Content" ObjectID="_1744995500" r:id="rId124"/>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Thông tin lương trên PLHĐ sẽ kế thừa dữ liệu HĐ và PLHD trước đó hoặc theo thông tin lương cùng hiệu lực mới nhấ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Mặc định cập nhật thông tin lương cơ bản/lương bảo hiểm từ thông tin lương thuộc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ối đa 15 loại Phụ cấp trên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Ngày bắt đầu &amp; kết thúc PLHĐ không được vượt quá Ngày bắt đầu &amp; kết thúc của HĐ tương ứng.</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ạo PLHĐ hàng loạ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Thao tác trên hệ thống phải đảm bảo quy tắc: cùng loại, cùng mức lương &amp; PC, cùng thời gian bắt đầu, kết thúc.</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40" w:name="_Toc109653906"/>
      <w:bookmarkStart w:id="241" w:name="_Toc134381960"/>
      <w:r w:rsidRPr="00D74CE3">
        <w:rPr>
          <w:color w:val="000000" w:themeColor="text1"/>
        </w:rPr>
        <w:t>Quy trình quản lý quá trình làm việc</w:t>
      </w:r>
      <w:bookmarkEnd w:id="240"/>
      <w:bookmarkEnd w:id="241"/>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lý quá trình làm việc của nhân gồm các thông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huyên chuyển/ bổ nhiệm (thay đổi thông tin phòng ban, chức danh, chức vụ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hen thưởng</w:t>
      </w:r>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ỷ luật</w:t>
      </w:r>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6pt;height:282.6pt" o:ole="">
            <v:imagedata r:id="rId125" o:title=""/>
          </v:shape>
          <o:OLEObject Type="Embed" ProgID="Visio.Drawing.15" ShapeID="_x0000_i1042" DrawAspect="Content" ObjectID="_1744995501" r:id="rId126"/>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2" w:name="_Toc109653909"/>
      <w:bookmarkStart w:id="243" w:name="_Toc134381961"/>
      <w:r w:rsidRPr="00E85114">
        <w:rPr>
          <w:rFonts w:cs="Times New Roman"/>
          <w:color w:val="000000" w:themeColor="text1"/>
          <w:sz w:val="28"/>
          <w:szCs w:val="28"/>
        </w:rPr>
        <w:t>Quy trình quản lý thuyên chuyển/ bổ nhiệm</w:t>
      </w:r>
      <w:bookmarkEnd w:id="242"/>
      <w:bookmarkEnd w:id="243"/>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ản lý quá trình thuyên chuyển, bổ nhiệm nhân viên</w:t>
      </w:r>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7" o:title=""/>
          </v:shape>
          <o:OLEObject Type="Embed" ProgID="Visio.Drawing.15" ShapeID="_x0000_i1043" DrawAspect="Content" ObjectID="_1744995502" r:id="rId128"/>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Ví dụ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Năm</w:t>
      </w:r>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Số thứ tự tăng dần, reset theo năm</w:t>
      </w:r>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Quyết định bổ nhiệm</w:t>
      </w:r>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ấy theo dòng quá trình có hiệu lực mới nhất trong tháng.</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ự sinh quá trình công tác khi tạo mới nhân viên.</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ập nhật khi chỉnh sửa thông tin vị trí công tác trong thông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uyên chuyển / bổ nhiệm: Tạo quá trình công tác và tự động cập nhật lại thông tin vị trí công tác trong nhân viên khi đến hiệu lực.</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qua phê duyệt.</w:t>
      </w:r>
    </w:p>
    <w:p w14:paraId="61105939" w14:textId="77777777" w:rsidR="003C63E7" w:rsidRPr="00D74CE3" w:rsidRDefault="003C63E7" w:rsidP="00E85114">
      <w:pPr>
        <w:pStyle w:val="BodyText"/>
        <w:rPr>
          <w:color w:val="000000" w:themeColor="text1"/>
          <w:lang w:eastAsia="ja-JP"/>
        </w:rPr>
      </w:pPr>
      <w:bookmarkStart w:id="244" w:name="_Toc528749897"/>
      <w:bookmarkStart w:id="245" w:name="_Toc502676331"/>
    </w:p>
    <w:p w14:paraId="4B3BC8B8" w14:textId="5A118F87" w:rsidR="003C63E7" w:rsidRPr="00D74CE3" w:rsidRDefault="003C63E7" w:rsidP="003C63E7">
      <w:pPr>
        <w:pStyle w:val="Heading2"/>
        <w:numPr>
          <w:ilvl w:val="2"/>
          <w:numId w:val="68"/>
        </w:numPr>
        <w:rPr>
          <w:color w:val="000000" w:themeColor="text1"/>
        </w:rPr>
      </w:pPr>
      <w:bookmarkStart w:id="246" w:name="_Toc109653914"/>
      <w:bookmarkStart w:id="247" w:name="_Toc134381962"/>
      <w:r w:rsidRPr="00D74CE3">
        <w:rPr>
          <w:color w:val="000000" w:themeColor="text1"/>
        </w:rPr>
        <w:lastRenderedPageBreak/>
        <w:t>Quy trình nghỉ việc</w:t>
      </w:r>
      <w:bookmarkStart w:id="248" w:name="_Toc532905784"/>
      <w:bookmarkStart w:id="249" w:name="_Toc532913826"/>
      <w:bookmarkStart w:id="250" w:name="_Toc532914800"/>
      <w:bookmarkStart w:id="251" w:name="_Toc533776965"/>
      <w:bookmarkStart w:id="252" w:name="_Toc534979021"/>
      <w:bookmarkStart w:id="253" w:name="_Toc535485633"/>
      <w:bookmarkStart w:id="254" w:name="_Toc535489781"/>
      <w:bookmarkStart w:id="255" w:name="_Toc502676332"/>
      <w:bookmarkStart w:id="256" w:name="_Toc528749898"/>
      <w:bookmarkEnd w:id="244"/>
      <w:bookmarkEnd w:id="245"/>
      <w:bookmarkEnd w:id="246"/>
      <w:bookmarkEnd w:id="248"/>
      <w:bookmarkEnd w:id="249"/>
      <w:bookmarkEnd w:id="250"/>
      <w:bookmarkEnd w:id="251"/>
      <w:bookmarkEnd w:id="252"/>
      <w:bookmarkEnd w:id="253"/>
      <w:bookmarkEnd w:id="254"/>
      <w:bookmarkEnd w:id="247"/>
    </w:p>
    <w:bookmarkEnd w:id="255"/>
    <w:bookmarkEnd w:id="25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Đáp ứng các chức năng trong Hợp đồng: cập nhật thông tin nghỉ việc, ghi nhận thông tin nghỉ việc, thống kê lý do nghỉ việc.</w:t>
      </w:r>
      <w:bookmarkStart w:id="257" w:name="_Toc502676333"/>
      <w:bookmarkStart w:id="258" w:name="_Toc528749899"/>
      <w:bookmarkStart w:id="25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rPr>
        <w:t>Sơ đồ quy trình</w:t>
      </w:r>
      <w:bookmarkEnd w:id="257"/>
      <w:bookmarkEnd w:id="258"/>
      <w:bookmarkEnd w:id="259"/>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9" o:title=""/>
          </v:shape>
          <o:OLEObject Type="Embed" ProgID="Visio.Drawing.15" ShapeID="_x0000_i1044" DrawAspect="Content" ObjectID="_1744995503" r:id="rId130"/>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không nhỏ hơn ngày vào làm, không lớn hơn hiệu lực HĐLĐ mới nhấ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mang ý nghĩa là ngày làm việc cuối cùng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ác khoản quyết toán/trợ cấp thôi việc không hỗ trợ tính toán tự động, người dùng tự tính toán &amp; cập nhật cụ thể trên từng trường hợp.</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ỗ trợ thanh toán thu nhập phát sinh sau nghỉ việc.</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ương nghỉ việc thanh toán theo nhiều đợt trong tháng, chậm nhất sau 7 ngày kể từ ngày nghỉ việc.</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Quản lý vào làm lại</w:t>
      </w:r>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Sử dụng Mã NV cũ.</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tính thâm niên: Chọn lại ngày tính thâm niên (Linh hoạt cho các trường hợp lấy ngày thâm niên = ngày vào làm cũ có trừ khoảng thời gian nghĩ việc; ngày thâm niên = ngày vào làm lại)</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r w:rsidR="00B81869" w:rsidRPr="00D74CE3">
        <w:rPr>
          <w:color w:val="000000" w:themeColor="text1"/>
        </w:rPr>
        <w:t>Vào làm lại</w:t>
      </w:r>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r w:rsidR="00B81869" w:rsidRPr="00D74CE3">
        <w:rPr>
          <w:color w:val="000000" w:themeColor="text1"/>
          <w:sz w:val="21"/>
        </w:rPr>
        <w:t>Đường dẫn: Trang chủ &gt; Nhân sự &gt; Dữ liệu nhân viên &gt; NV nghỉ việc &gt; DS nhân viên nghỉ việc</w:t>
      </w:r>
      <w:r w:rsidR="00B81869" w:rsidRPr="00D74CE3">
        <w:rPr>
          <w:color w:val="000000" w:themeColor="text1"/>
          <w:sz w:val="21"/>
        </w:rPr>
        <w:br/>
        <w:t xml:space="preserve">+   Chọn nhân viên, nhấn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60" w:name="_Toc134381963"/>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6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1" w:name="_heading=h.o2zktduju9ea" w:colFirst="0" w:colLast="0"/>
      <w:bookmarkStart w:id="262" w:name="_heading=h.9762y0h8biz4" w:colFirst="0" w:colLast="0"/>
      <w:bookmarkStart w:id="263" w:name="_Toc132399009"/>
      <w:bookmarkStart w:id="264" w:name="_Toc134381964"/>
      <w:bookmarkEnd w:id="261"/>
      <w:bookmarkEnd w:id="262"/>
      <w:r w:rsidRPr="00D74CE3">
        <w:rPr>
          <w:lang w:val="vi-VN"/>
        </w:rPr>
        <w:t>4.</w:t>
      </w:r>
      <w:r w:rsidR="00302D19" w:rsidRPr="00D74CE3">
        <w:rPr>
          <w:lang w:val="vi-VN"/>
        </w:rPr>
        <w:t>6</w:t>
      </w:r>
      <w:r w:rsidRPr="00D74CE3">
        <w:rPr>
          <w:lang w:val="vi-VN"/>
        </w:rPr>
        <w:t>. Quy trình triển khai phân hệ chấm công</w:t>
      </w:r>
      <w:bookmarkEnd w:id="263"/>
      <w:bookmarkEnd w:id="264"/>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5" w:name="_Toc134381965"/>
      <w:r w:rsidRPr="00D74CE3">
        <w:rPr>
          <w:i/>
          <w:iCs/>
          <w:lang w:val="vi-VN"/>
        </w:rPr>
        <w:t>Áp dụng chế độ công cho nhân viên</w:t>
      </w:r>
      <w:bookmarkEnd w:id="26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6" w:name="_Toc11123498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Nhân viên đã có chế độ công</w:t>
      </w:r>
      <w:bookmarkEnd w:id="266"/>
    </w:p>
    <w:p w14:paraId="2FDB0DDB" w14:textId="2E85FC57" w:rsidR="0044557D" w:rsidRPr="00D74CE3" w:rsidRDefault="00F62A6C" w:rsidP="00E85114">
      <w:pPr>
        <w:pStyle w:val="Heading3"/>
        <w:numPr>
          <w:ilvl w:val="2"/>
          <w:numId w:val="46"/>
        </w:numPr>
        <w:rPr>
          <w:rFonts w:cs="Times New Roman"/>
          <w:b w:val="0"/>
          <w:bCs w:val="0"/>
        </w:rPr>
      </w:pPr>
      <w:bookmarkStart w:id="267" w:name="_Toc8140738"/>
      <w:bookmarkStart w:id="268" w:name="_Toc23324179"/>
      <w:bookmarkStart w:id="269" w:name="_Toc110871259"/>
      <w:bookmarkStart w:id="270" w:name="_Toc134381966"/>
      <w:r w:rsidRPr="00D74CE3">
        <w:rPr>
          <w:rFonts w:cs="Times New Roman"/>
          <w:b w:val="0"/>
          <w:bCs w:val="0"/>
        </w:rPr>
        <w:t>Khai báo ca làm việc cho nhân viên</w:t>
      </w:r>
      <w:bookmarkEnd w:id="267"/>
      <w:bookmarkEnd w:id="268"/>
      <w:bookmarkEnd w:id="269"/>
      <w:bookmarkEnd w:id="270"/>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1" w:name="_Toc8140739"/>
      <w:r w:rsidRPr="00D74CE3">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2" w:name="_Toc8140740"/>
      <w:bookmarkEnd w:id="271"/>
      <w:r w:rsidRPr="00D74CE3">
        <w:rPr>
          <w:b/>
          <w:sz w:val="26"/>
          <w:szCs w:val="26"/>
          <w:lang w:val="vi-VN" w:eastAsia="ko-KR"/>
        </w:rPr>
        <w:t>Các</w:t>
      </w:r>
      <w:r w:rsidRPr="00D74CE3">
        <w:rPr>
          <w:b/>
          <w:sz w:val="26"/>
          <w:szCs w:val="26"/>
          <w:lang w:eastAsia="ko-KR"/>
        </w:rPr>
        <w:t xml:space="preserve"> bước</w:t>
      </w:r>
      <w:r w:rsidRPr="00D74CE3">
        <w:rPr>
          <w:b/>
          <w:sz w:val="26"/>
          <w:szCs w:val="26"/>
          <w:lang w:val="vi-VN" w:eastAsia="ko-KR"/>
        </w:rPr>
        <w:t xml:space="preserve"> thực hiện:</w:t>
      </w:r>
      <w:bookmarkEnd w:id="272"/>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3" w:name="_Toc8140741"/>
      <w:r w:rsidRPr="00D74CE3">
        <w:rPr>
          <w:szCs w:val="26"/>
          <w:u w:val="single"/>
          <w:lang w:val="vi-VN"/>
        </w:rPr>
        <w:t xml:space="preserve"> </w:t>
      </w:r>
      <w:r w:rsidR="0044557D" w:rsidRPr="00D74CE3">
        <w:rPr>
          <w:szCs w:val="26"/>
          <w:u w:val="single"/>
          <w:lang w:val="vi-VN"/>
        </w:rPr>
        <w:t>Đăng ký ca cố định cho nhân viên</w:t>
      </w:r>
      <w:bookmarkEnd w:id="273"/>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4" w:name="_Toc11123498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Đường dẫn danh sách ca làm việc</w:t>
      </w:r>
      <w:bookmarkEnd w:id="274"/>
    </w:p>
    <w:p w14:paraId="724882A0" w14:textId="77777777" w:rsidR="0044557D" w:rsidRPr="00D74CE3" w:rsidRDefault="0044557D" w:rsidP="00E85114">
      <w:pPr>
        <w:pStyle w:val="ListParagraph"/>
        <w:numPr>
          <w:ilvl w:val="0"/>
          <w:numId w:val="36"/>
        </w:numPr>
        <w:spacing w:before="120"/>
        <w:rPr>
          <w:bCs/>
          <w:szCs w:val="26"/>
        </w:rPr>
      </w:pPr>
      <w:r w:rsidRPr="00D74CE3">
        <w:rPr>
          <w:bCs/>
          <w:szCs w:val="26"/>
        </w:rPr>
        <w:t>Bước 2: Nhấn nút Tạo mới để đăng ký ca làm việc cho nhân viên</w:t>
      </w:r>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5" w:name="_Toc11123498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Tạo mới ca làm việc</w:t>
      </w:r>
      <w:bookmarkEnd w:id="275"/>
    </w:p>
    <w:p w14:paraId="641B6DC8" w14:textId="77777777" w:rsidR="0044557D" w:rsidRPr="00D74CE3" w:rsidRDefault="0044557D" w:rsidP="00E85114">
      <w:pPr>
        <w:pStyle w:val="ListParagraph"/>
        <w:numPr>
          <w:ilvl w:val="0"/>
          <w:numId w:val="36"/>
        </w:numPr>
        <w:spacing w:before="120"/>
        <w:rPr>
          <w:bCs/>
          <w:szCs w:val="26"/>
        </w:rPr>
      </w:pPr>
      <w:r w:rsidRPr="00D74CE3">
        <w:rPr>
          <w:bCs/>
          <w:szCs w:val="26"/>
        </w:rPr>
        <w:t>Bước 3: Nhập thông tin ca cố định của nhân viên</w:t>
      </w:r>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6" w:name="_Toc111234986"/>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Màn hình tạo mới ca làm việc </w:t>
      </w:r>
      <w:r w:rsidRPr="00D74CE3">
        <w:rPr>
          <w:i/>
          <w:iCs/>
          <w:szCs w:val="26"/>
          <w:vertAlign w:val="superscript"/>
        </w:rPr>
        <w:t>[1]</w:t>
      </w:r>
      <w:bookmarkEnd w:id="276"/>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7" w:name="_Toc8140742"/>
      <w:r w:rsidRPr="00D74CE3">
        <w:rPr>
          <w:szCs w:val="26"/>
          <w:u w:val="single"/>
        </w:rPr>
        <w:t>Đổi ca cho nhân viên</w:t>
      </w:r>
      <w:bookmarkEnd w:id="277"/>
    </w:p>
    <w:p w14:paraId="2AB8340D" w14:textId="77777777" w:rsidR="0044557D" w:rsidRPr="00D74CE3" w:rsidRDefault="0044557D" w:rsidP="00E85114">
      <w:r w:rsidRPr="00D74CE3">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sidRPr="00D74CE3">
        <w:rPr>
          <w:b/>
        </w:rPr>
        <w:t>Đổi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8" w:name="_Toc11123498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Màn hình tạo mới ca làm việc </w:t>
      </w:r>
      <w:r w:rsidRPr="00D74CE3">
        <w:rPr>
          <w:i/>
          <w:iCs/>
          <w:szCs w:val="26"/>
          <w:vertAlign w:val="superscript"/>
        </w:rPr>
        <w:t>[2]</w:t>
      </w:r>
      <w:bookmarkEnd w:id="278"/>
    </w:p>
    <w:p w14:paraId="21456DB6" w14:textId="77777777" w:rsidR="0044557D" w:rsidRPr="00D74CE3" w:rsidRDefault="0044557D" w:rsidP="00E85114">
      <w:r w:rsidRPr="00D74CE3">
        <w:t>Hệ thống ưu tiên lấy ca thuộc loại đổi ca trước, nếu không có đổi ca thì lấy ca thuộc ca cố định để tính công.</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9" w:name="_Toc134381967"/>
      <w:r w:rsidRPr="00D74CE3">
        <w:rPr>
          <w:i/>
          <w:iCs/>
          <w:szCs w:val="26"/>
        </w:rPr>
        <w:t>Đăng kí ngày nghỉ</w:t>
      </w:r>
      <w:bookmarkEnd w:id="279"/>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một kì công, nếu nhân viên có phát sinh ngày nghỉ cần phải vào màn hình danh sách ngày nghỉ đăng kí cho nhân viên để khi tổng hợp công và tính </w:t>
      </w:r>
      <w:r w:rsidRPr="00D74CE3">
        <w:rPr>
          <w:sz w:val="26"/>
          <w:szCs w:val="26"/>
        </w:rPr>
        <w:lastRenderedPageBreak/>
        <w:t>lương dữ liệu được chính xác.</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r w:rsidRPr="00D74CE3">
        <w:rPr>
          <w:b/>
          <w:bCs/>
          <w:sz w:val="26"/>
          <w:szCs w:val="26"/>
        </w:rPr>
        <w:t>Đường dẫn:</w:t>
      </w:r>
      <w:r w:rsidRPr="00D74CE3">
        <w:rPr>
          <w:sz w:val="26"/>
          <w:szCs w:val="26"/>
        </w:rPr>
        <w:t xml:space="preserve"> </w:t>
      </w:r>
      <w:hyperlink r:id="rId139" w:history="1">
        <w:r w:rsidRPr="00D74CE3">
          <w:rPr>
            <w:rStyle w:val="Hyperlink"/>
            <w:sz w:val="26"/>
            <w:szCs w:val="26"/>
          </w:rPr>
          <w:t>Trang chủ</w:t>
        </w:r>
      </w:hyperlink>
      <w:r w:rsidRPr="00D74CE3">
        <w:rPr>
          <w:sz w:val="26"/>
          <w:szCs w:val="26"/>
        </w:rPr>
        <w:t xml:space="preserve"> &gt; </w:t>
      </w:r>
      <w:hyperlink r:id="rId140" w:history="1">
        <w:r w:rsidRPr="00D74CE3">
          <w:rPr>
            <w:rStyle w:val="Hyperlink"/>
            <w:sz w:val="26"/>
            <w:szCs w:val="26"/>
          </w:rPr>
          <w:t>Chấm</w:t>
        </w:r>
      </w:hyperlink>
      <w:r w:rsidRPr="00D74CE3">
        <w:rPr>
          <w:sz w:val="26"/>
          <w:szCs w:val="26"/>
        </w:rPr>
        <w:t xml:space="preserve"> công &gt; Ngày nghỉ &gt; Danh sách ngày nghỉ </w:t>
      </w:r>
      <w:r w:rsidRPr="00D74CE3">
        <w:rPr>
          <w:sz w:val="26"/>
          <w:szCs w:val="26"/>
        </w:rPr>
        <w:sym w:font="Wingdings" w:char="F0E0"/>
      </w:r>
      <w:r w:rsidRPr="00D74CE3">
        <w:rPr>
          <w:sz w:val="26"/>
          <w:szCs w:val="26"/>
        </w:rPr>
        <w:t xml:space="preserve"> Tạo mới</w:t>
      </w:r>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80" w:name="_Toc11123498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Tạo mới ngày nghỉ</w:t>
      </w:r>
      <w:bookmarkEnd w:id="280"/>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1" w:name="_Toc134381968"/>
      <w:r w:rsidRPr="00D74CE3">
        <w:rPr>
          <w:i/>
          <w:iCs/>
          <w:szCs w:val="26"/>
        </w:rPr>
        <w:t>Đăng kí tăng ca</w:t>
      </w:r>
      <w:bookmarkEnd w:id="281"/>
    </w:p>
    <w:p w14:paraId="27289921" w14:textId="77777777" w:rsidR="0044557D" w:rsidRPr="00D74CE3" w:rsidRDefault="0044557D" w:rsidP="00E85114">
      <w:r w:rsidRPr="00D74CE3">
        <w:t>Tương tự ngày nghỉ, đăng kí tăng ca giúp quản lý công và tính lương tăng ca cho nhân viên.</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Các bước thực hiện</w:t>
      </w:r>
    </w:p>
    <w:p w14:paraId="700B3FAE" w14:textId="77777777" w:rsidR="0044557D" w:rsidRPr="00D74CE3" w:rsidRDefault="0044557D" w:rsidP="00E85114">
      <w:pPr>
        <w:pStyle w:val="ListParagraph"/>
        <w:numPr>
          <w:ilvl w:val="0"/>
          <w:numId w:val="38"/>
        </w:numPr>
        <w:spacing w:before="120"/>
        <w:rPr>
          <w:szCs w:val="26"/>
        </w:rPr>
      </w:pPr>
      <w:r w:rsidRPr="00D74CE3">
        <w:rPr>
          <w:szCs w:val="26"/>
        </w:rPr>
        <w:t xml:space="preserve">Bước 1: Vào đường dẫn: Trang chủ &gt; Chấm công &gt; Tăng ca &gt; Danh sách tăng ca </w:t>
      </w:r>
      <w:r w:rsidRPr="00D74CE3">
        <w:rPr>
          <w:szCs w:val="26"/>
        </w:rPr>
        <w:sym w:font="Wingdings" w:char="F0E0"/>
      </w:r>
      <w:r w:rsidRPr="00D74CE3">
        <w:rPr>
          <w:szCs w:val="26"/>
        </w:rPr>
        <w:t xml:space="preserve"> Tạo mới</w:t>
      </w:r>
    </w:p>
    <w:p w14:paraId="7A96F7FC" w14:textId="77777777" w:rsidR="0044557D" w:rsidRPr="00D74CE3" w:rsidRDefault="0044557D" w:rsidP="00E85114">
      <w:pPr>
        <w:pStyle w:val="ListParagraph"/>
        <w:numPr>
          <w:ilvl w:val="0"/>
          <w:numId w:val="38"/>
        </w:numPr>
        <w:spacing w:before="120"/>
        <w:rPr>
          <w:szCs w:val="26"/>
        </w:rPr>
      </w:pPr>
      <w:r w:rsidRPr="00D74CE3">
        <w:rPr>
          <w:szCs w:val="26"/>
        </w:rPr>
        <w:t>Bước 2: Nhập các trường dữ liệu bắt buộc</w:t>
      </w:r>
    </w:p>
    <w:p w14:paraId="0CB46F78" w14:textId="77777777" w:rsidR="0044557D" w:rsidRPr="00D74CE3" w:rsidRDefault="0044557D" w:rsidP="00E85114">
      <w:pPr>
        <w:pStyle w:val="ListParagraph"/>
        <w:numPr>
          <w:ilvl w:val="0"/>
          <w:numId w:val="38"/>
        </w:numPr>
        <w:spacing w:before="120"/>
        <w:rPr>
          <w:szCs w:val="26"/>
        </w:rPr>
      </w:pPr>
      <w:r w:rsidRPr="00D74CE3">
        <w:rPr>
          <w:szCs w:val="26"/>
        </w:rPr>
        <w:t>Bước 3: Nhấn “Kiểm tra hợp lệ” để kiểm tra dữ liệu đúng hay sai</w:t>
      </w:r>
    </w:p>
    <w:p w14:paraId="0124F7E2" w14:textId="77777777" w:rsidR="0044557D" w:rsidRPr="00D74CE3" w:rsidRDefault="0044557D" w:rsidP="00E85114">
      <w:pPr>
        <w:pStyle w:val="ListParagraph"/>
        <w:numPr>
          <w:ilvl w:val="0"/>
          <w:numId w:val="38"/>
        </w:numPr>
        <w:spacing w:before="120"/>
        <w:rPr>
          <w:szCs w:val="26"/>
        </w:rPr>
      </w:pPr>
      <w:r w:rsidRPr="00D74CE3">
        <w:rPr>
          <w:szCs w:val="26"/>
        </w:rPr>
        <w:t>Bước 4: Nhấn lưu</w:t>
      </w:r>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2" w:name="_Toc111234989"/>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Đăng ký tăng ca</w:t>
      </w:r>
      <w:bookmarkEnd w:id="282"/>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3" w:name="_Toc134381969"/>
      <w:bookmarkStart w:id="284" w:name="_Toc499931185"/>
      <w:bookmarkStart w:id="285" w:name="_Toc500155552"/>
      <w:bookmarkStart w:id="286" w:name="_Toc500155738"/>
      <w:bookmarkStart w:id="287" w:name="_Toc500156252"/>
      <w:bookmarkStart w:id="288" w:name="_Toc500157960"/>
      <w:bookmarkStart w:id="289" w:name="_Toc500158188"/>
      <w:bookmarkStart w:id="290" w:name="_Toc500158242"/>
      <w:bookmarkStart w:id="291" w:name="_Toc500158962"/>
      <w:bookmarkStart w:id="292" w:name="_Toc500245260"/>
      <w:bookmarkStart w:id="293" w:name="_Toc501011761"/>
      <w:bookmarkStart w:id="294" w:name="_Toc501199257"/>
      <w:bookmarkStart w:id="295" w:name="_Toc501367224"/>
      <w:bookmarkStart w:id="296" w:name="_Toc8140746"/>
      <w:bookmarkStart w:id="297" w:name="_Toc23324182"/>
      <w:bookmarkStart w:id="298" w:name="_Toc110871260"/>
      <w:bookmarkStart w:id="299" w:name="OLE_LINK11"/>
      <w:r w:rsidRPr="00D74CE3">
        <w:rPr>
          <w:rFonts w:cs="Times New Roman"/>
          <w:b w:val="0"/>
          <w:bCs w:val="0"/>
        </w:rPr>
        <w:t>Xác nhận tăng ca</w:t>
      </w:r>
      <w:bookmarkEnd w:id="283"/>
    </w:p>
    <w:p w14:paraId="6AE6F864" w14:textId="77777777" w:rsidR="0044557D" w:rsidRPr="00D74CE3" w:rsidRDefault="0044557D" w:rsidP="00E85114">
      <w:r w:rsidRPr="00D74CE3">
        <w:t>Khi một nhân viên tăng ca sẽ có 3 trạng thái chính:</w:t>
      </w:r>
    </w:p>
    <w:p w14:paraId="39D40240" w14:textId="77777777" w:rsidR="0044557D" w:rsidRPr="00D74CE3" w:rsidRDefault="0044557D" w:rsidP="00E85114">
      <w:pPr>
        <w:pStyle w:val="ListParagraph"/>
        <w:numPr>
          <w:ilvl w:val="0"/>
          <w:numId w:val="39"/>
        </w:numPr>
        <w:spacing w:before="120"/>
        <w:rPr>
          <w:szCs w:val="26"/>
        </w:rPr>
      </w:pPr>
      <w:r w:rsidRPr="00D74CE3">
        <w:rPr>
          <w:szCs w:val="26"/>
        </w:rPr>
        <w:t>Yêu cầu: nhân viên đăng kí ngày tăng ca và gửi đến cấp quản lý duyệt</w:t>
      </w:r>
    </w:p>
    <w:p w14:paraId="156716B6" w14:textId="77777777" w:rsidR="0044557D" w:rsidRPr="00D74CE3" w:rsidRDefault="0044557D" w:rsidP="00E85114">
      <w:pPr>
        <w:pStyle w:val="ListParagraph"/>
        <w:numPr>
          <w:ilvl w:val="0"/>
          <w:numId w:val="39"/>
        </w:numPr>
        <w:spacing w:before="120"/>
        <w:rPr>
          <w:szCs w:val="26"/>
        </w:rPr>
      </w:pPr>
      <w:r w:rsidRPr="00D74CE3">
        <w:rPr>
          <w:szCs w:val="26"/>
        </w:rPr>
        <w:t>Duyệt: quản lý duyệt yêu cầu và cho phép nhân viên tăng ca</w:t>
      </w:r>
    </w:p>
    <w:p w14:paraId="2EDF0635" w14:textId="77777777" w:rsidR="0044557D" w:rsidRPr="00D74CE3" w:rsidRDefault="0044557D" w:rsidP="00E85114">
      <w:pPr>
        <w:pStyle w:val="ListParagraph"/>
        <w:numPr>
          <w:ilvl w:val="0"/>
          <w:numId w:val="39"/>
        </w:numPr>
        <w:spacing w:before="120"/>
        <w:rPr>
          <w:szCs w:val="26"/>
        </w:rPr>
      </w:pPr>
      <w:r w:rsidRPr="00D74CE3">
        <w:rPr>
          <w:szCs w:val="26"/>
        </w:rPr>
        <w:t>Xác nhận: quản lý xác nhận thực tế nhân viên tăng ca bao nhiêu tiếng</w:t>
      </w:r>
    </w:p>
    <w:p w14:paraId="3CFDDAAC" w14:textId="77777777" w:rsidR="0044557D" w:rsidRPr="00D74CE3" w:rsidRDefault="0044557D" w:rsidP="00E85114">
      <w:r w:rsidRPr="00D74CE3">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Các bước thực hiện:</w:t>
      </w:r>
    </w:p>
    <w:p w14:paraId="275FE91C" w14:textId="77777777" w:rsidR="0044557D" w:rsidRPr="00D74CE3" w:rsidRDefault="0044557D" w:rsidP="00E85114">
      <w:pPr>
        <w:pStyle w:val="ListParagraph"/>
        <w:numPr>
          <w:ilvl w:val="0"/>
          <w:numId w:val="38"/>
        </w:numPr>
        <w:spacing w:before="120"/>
        <w:rPr>
          <w:szCs w:val="26"/>
        </w:rPr>
      </w:pPr>
      <w:r w:rsidRPr="00D74CE3">
        <w:rPr>
          <w:szCs w:val="26"/>
        </w:rPr>
        <w:t>Bước 1: Vào đường dẫn: Trang chủ &gt; Chấm công &gt; Tăng ca &gt; Danh sách xác nhận tăng ca</w:t>
      </w:r>
    </w:p>
    <w:p w14:paraId="257EA6D3" w14:textId="77777777" w:rsidR="0044557D" w:rsidRPr="00D74CE3" w:rsidRDefault="0044557D" w:rsidP="00E85114">
      <w:pPr>
        <w:pStyle w:val="ListParagraph"/>
        <w:numPr>
          <w:ilvl w:val="0"/>
          <w:numId w:val="38"/>
        </w:numPr>
        <w:spacing w:before="120"/>
        <w:rPr>
          <w:szCs w:val="26"/>
        </w:rPr>
      </w:pPr>
      <w:r w:rsidRPr="00D74CE3">
        <w:rPr>
          <w:szCs w:val="26"/>
        </w:rPr>
        <w:t>Bước 2: Chọn thời gian cần tìm kiếm và nhân viên</w:t>
      </w:r>
    </w:p>
    <w:p w14:paraId="06D2A35B" w14:textId="77777777" w:rsidR="0044557D" w:rsidRPr="00D74CE3" w:rsidRDefault="0044557D" w:rsidP="00E85114">
      <w:pPr>
        <w:pStyle w:val="ListParagraph"/>
        <w:numPr>
          <w:ilvl w:val="0"/>
          <w:numId w:val="38"/>
        </w:numPr>
        <w:spacing w:before="120"/>
        <w:rPr>
          <w:szCs w:val="26"/>
        </w:rPr>
      </w:pPr>
      <w:r w:rsidRPr="00D74CE3">
        <w:rPr>
          <w:szCs w:val="26"/>
        </w:rPr>
        <w:t>Bước 3: Nhấn nút phân tích, hệ thống sẽ tự động tải giỡ phân tích</w:t>
      </w:r>
    </w:p>
    <w:p w14:paraId="59D17E19" w14:textId="77777777" w:rsidR="0044557D" w:rsidRPr="00D74CE3" w:rsidRDefault="0044557D" w:rsidP="00E85114">
      <w:pPr>
        <w:pStyle w:val="ListParagraph"/>
        <w:numPr>
          <w:ilvl w:val="0"/>
          <w:numId w:val="38"/>
        </w:numPr>
        <w:spacing w:before="120"/>
        <w:rPr>
          <w:szCs w:val="26"/>
        </w:rPr>
      </w:pPr>
      <w:r w:rsidRPr="00D74CE3">
        <w:rPr>
          <w:szCs w:val="26"/>
        </w:rPr>
        <w:t>Bước 4: Kiểm tra dữ liệu và nhấn xác nhận</w:t>
      </w:r>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300" w:name="_Toc111234990"/>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Xác nhận tăng ca</w:t>
      </w:r>
      <w:bookmarkEnd w:id="300"/>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1" w:name="_Toc134381970"/>
      <w:r w:rsidRPr="00D74CE3">
        <w:rPr>
          <w:rFonts w:cs="Times New Roman"/>
          <w:b w:val="0"/>
          <w:bCs w:val="0"/>
        </w:rPr>
        <w:t>Tổng hợp ngày công</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301"/>
    </w:p>
    <w:p w14:paraId="3C8DAC88" w14:textId="77777777" w:rsidR="0044557D" w:rsidRPr="00D74CE3" w:rsidRDefault="0044557D" w:rsidP="00E85114">
      <w:r w:rsidRPr="00D74CE3">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Pr="00D74CE3" w:rsidRDefault="0044557D" w:rsidP="00E85114">
      <w:pPr>
        <w:pStyle w:val="ListParagraph"/>
        <w:numPr>
          <w:ilvl w:val="0"/>
          <w:numId w:val="36"/>
        </w:numPr>
        <w:spacing w:before="120"/>
        <w:rPr>
          <w:bCs/>
          <w:szCs w:val="26"/>
        </w:rPr>
      </w:pPr>
      <w:r w:rsidRPr="00D74CE3">
        <w:rPr>
          <w:bCs/>
          <w:szCs w:val="26"/>
        </w:rPr>
        <w:t>Bước 1: Vào menu Chấm công &gt; Xử lý dữ liệu chấm công &gt; Tổng hợp ngày công</w:t>
      </w:r>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2" w:name="_Toc111234991"/>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Đường dẫn tổng hợp ngày công</w:t>
      </w:r>
      <w:bookmarkEnd w:id="302"/>
    </w:p>
    <w:p w14:paraId="6B20753B"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Chọn Tổng hợp ngày công:</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3" w:name="_Toc111234992"/>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Tổng hợp ngày công</w:t>
      </w:r>
      <w:bookmarkEnd w:id="303"/>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4" w:name="_Toc499931186"/>
      <w:bookmarkStart w:id="305" w:name="_Toc500155087"/>
      <w:bookmarkStart w:id="306" w:name="_Toc500155439"/>
      <w:bookmarkStart w:id="307" w:name="_Toc500155553"/>
      <w:bookmarkStart w:id="308" w:name="_Toc500155739"/>
      <w:bookmarkStart w:id="309" w:name="_Toc500156253"/>
      <w:bookmarkStart w:id="310" w:name="_Toc500157961"/>
      <w:bookmarkStart w:id="311" w:name="_Toc500158189"/>
      <w:bookmarkStart w:id="312" w:name="_Toc500158243"/>
      <w:bookmarkStart w:id="313" w:name="_Toc500158963"/>
      <w:bookmarkStart w:id="314" w:name="_Toc500245261"/>
      <w:bookmarkStart w:id="315" w:name="_Toc501011762"/>
      <w:bookmarkStart w:id="316" w:name="_Toc501199258"/>
      <w:bookmarkStart w:id="317" w:name="_Toc501367225"/>
      <w:bookmarkStart w:id="318" w:name="_Toc8140747"/>
      <w:bookmarkStart w:id="319" w:name="_Toc23324183"/>
      <w:bookmarkStart w:id="320" w:name="_Toc110871261"/>
      <w:bookmarkStart w:id="321" w:name="_Toc134381971"/>
      <w:r w:rsidRPr="00D74CE3">
        <w:rPr>
          <w:rFonts w:cs="Times New Roman"/>
          <w:b w:val="0"/>
          <w:bCs w:val="0"/>
        </w:rPr>
        <w:t>Dữ liệu chấm công</w:t>
      </w:r>
      <w:r w:rsidRPr="00D74CE3">
        <w:rPr>
          <w:rStyle w:val="Heading3Char"/>
          <w:rFonts w:cs="Times New Roman"/>
          <w:b/>
          <w:bCs/>
        </w:rPr>
        <w:t xml:space="preserve"> </w:t>
      </w:r>
      <w:r w:rsidRPr="00D74CE3">
        <w:rPr>
          <w:rFonts w:cs="Times New Roman"/>
          <w:b w:val="0"/>
          <w:bCs w:val="0"/>
        </w:rPr>
        <w:t>hằng ngà</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D74CE3">
        <w:rPr>
          <w:rFonts w:cs="Times New Roman"/>
          <w:b w:val="0"/>
          <w:bCs w:val="0"/>
        </w:rPr>
        <w:t>y</w:t>
      </w:r>
      <w:bookmarkEnd w:id="320"/>
      <w:bookmarkEnd w:id="321"/>
    </w:p>
    <w:p w14:paraId="798C986C" w14:textId="77777777" w:rsidR="0044557D" w:rsidRPr="00D74CE3" w:rsidRDefault="0044557D" w:rsidP="00E85114">
      <w:pPr>
        <w:widowControl w:val="0"/>
      </w:pPr>
      <w:r w:rsidRPr="00D74CE3">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 xml:space="preserve">Bước 1: </w:t>
      </w:r>
      <w:bookmarkStart w:id="322" w:name="OLE_LINK1"/>
      <w:bookmarkStart w:id="323" w:name="OLE_LINK2"/>
      <w:r w:rsidRPr="00D74CE3">
        <w:rPr>
          <w:bCs/>
          <w:szCs w:val="26"/>
        </w:rPr>
        <w:t>Vào menu Chấm công &gt; Xử lý dữ liệu chấm công &gt; Dữ liệu chấm công hằng ngày</w:t>
      </w:r>
      <w:bookmarkEnd w:id="322"/>
      <w:bookmarkEnd w:id="323"/>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4" w:name="_Toc11123499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Đường dẫn dữ liệu chấm công hằng ngày</w:t>
      </w:r>
      <w:bookmarkEnd w:id="324"/>
    </w:p>
    <w:p w14:paraId="6DA85B75"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Kiểm tra dữ liệu chấm công của nhân viên như sau</w:t>
      </w:r>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5" w:name="_Toc11123499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Dữ liệu chấm công hằng ngày</w:t>
      </w:r>
      <w:bookmarkEnd w:id="325"/>
    </w:p>
    <w:p w14:paraId="44D00366" w14:textId="77777777" w:rsidR="0044557D" w:rsidRPr="00D74CE3" w:rsidRDefault="0044557D" w:rsidP="00E85114">
      <w:r w:rsidRPr="00D74CE3">
        <w:t>Ngoài ra có thể bổ sung dữ liệu chấm công cho nhân viên và phê duyệt</w:t>
      </w:r>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6" w:name="_Toc11123499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Bổ sung dữ liệu chấm công</w:t>
      </w:r>
      <w:bookmarkEnd w:id="299"/>
      <w:bookmarkEnd w:id="326"/>
    </w:p>
    <w:p w14:paraId="68EACB0A" w14:textId="7FEE17DA" w:rsidR="00EA7341" w:rsidRPr="00D74CE3" w:rsidRDefault="003C63E7" w:rsidP="003C63E7">
      <w:pPr>
        <w:pStyle w:val="ListParagraph"/>
        <w:numPr>
          <w:ilvl w:val="1"/>
          <w:numId w:val="48"/>
        </w:numPr>
        <w:outlineLvl w:val="1"/>
        <w:rPr>
          <w:b/>
          <w:bCs/>
        </w:rPr>
      </w:pPr>
      <w:bookmarkStart w:id="327" w:name="_Toc134381972"/>
      <w:r w:rsidRPr="00D74CE3">
        <w:rPr>
          <w:b/>
          <w:bCs/>
        </w:rPr>
        <w:t>Kết quả triển khai phân hệ chấm công</w:t>
      </w:r>
      <w:bookmarkEnd w:id="327"/>
    </w:p>
    <w:p w14:paraId="28FEC8E6" w14:textId="2A5F780B" w:rsidR="00EA7341" w:rsidRPr="00D74CE3" w:rsidRDefault="00EA7341" w:rsidP="003C63E7">
      <w:pPr>
        <w:pStyle w:val="ListParagraph"/>
        <w:numPr>
          <w:ilvl w:val="2"/>
          <w:numId w:val="48"/>
        </w:numPr>
        <w:outlineLvl w:val="2"/>
        <w:rPr>
          <w:b/>
          <w:bCs/>
        </w:rPr>
      </w:pPr>
      <w:bookmarkStart w:id="328" w:name="_Toc134381973"/>
      <w:r w:rsidRPr="00D74CE3">
        <w:rPr>
          <w:b/>
          <w:bCs/>
        </w:rPr>
        <w:t>Bảng công nhân viên</w:t>
      </w:r>
      <w:bookmarkEnd w:id="328"/>
    </w:p>
    <w:p w14:paraId="516DF379" w14:textId="77777777" w:rsidR="00EA7341" w:rsidRPr="00D74CE3" w:rsidRDefault="00EA7341" w:rsidP="00E85114">
      <w:r w:rsidRPr="00D74CE3">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r w:rsidRPr="00D74CE3">
        <w:rPr>
          <w:i/>
          <w:iCs/>
          <w:szCs w:val="26"/>
        </w:rPr>
        <w:t xml:space="preserve">Hình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Bảng công chi tiết</w:t>
      </w:r>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theo ngày của nhân viên</w:t>
      </w:r>
    </w:p>
    <w:p w14:paraId="56DBD632" w14:textId="77777777" w:rsidR="00EA7341" w:rsidRPr="00D74CE3" w:rsidRDefault="00EA7341" w:rsidP="00E85114">
      <w:r w:rsidRPr="00D74CE3">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4AB52357" w14:textId="7F4CDC2C" w:rsidR="00EA7341" w:rsidRPr="00D74CE3" w:rsidRDefault="00EA7341" w:rsidP="003C63E7">
      <w:pPr>
        <w:pStyle w:val="ListParagraph"/>
        <w:numPr>
          <w:ilvl w:val="2"/>
          <w:numId w:val="48"/>
        </w:numPr>
        <w:outlineLvl w:val="2"/>
        <w:rPr>
          <w:b/>
          <w:bCs/>
        </w:rPr>
      </w:pPr>
      <w:bookmarkStart w:id="329" w:name="_Toc134381974"/>
      <w:r w:rsidRPr="00D74CE3">
        <w:rPr>
          <w:b/>
          <w:bCs/>
        </w:rPr>
        <w:t>Xuất bảng công chi tiết</w:t>
      </w:r>
      <w:bookmarkEnd w:id="329"/>
    </w:p>
    <w:p w14:paraId="22199F04" w14:textId="77777777" w:rsidR="00EA7341" w:rsidRPr="00D74CE3" w:rsidRDefault="00EA7341" w:rsidP="00E85114">
      <w:r w:rsidRPr="00D74CE3">
        <w:t xml:space="preserve">Tại phần triển khai thực hiện, template xuất bảng công đã được tạo mẫu và cấu hình trên hệ thống. Vì vậy khi vào màn hình "Dữ liệu chấm công hằng ngày" và chọn mẫu xuất báo cáo sẽ hiển thị tên mẫu báo cáo đã được cấu hình sẵn ở trên. Khi xuất dữ liệu, các cột dữ liệu sẽ khớp với ý nghĩa của từng cột trong excel. Việc </w:t>
      </w:r>
      <w:r w:rsidRPr="00D74CE3">
        <w:lastRenderedPageBreak/>
        <w:t>xuất bảng công giúp nhân viên có thể kiểm tra lại ngày công chi tiết, lưu trữ dữ liệu phòng trường hợp thông tin bị mất trên hệ thống.</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1">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30" w:name="_Toc111235028"/>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Bảng công chi tiết</w:t>
      </w:r>
      <w:bookmarkEnd w:id="330"/>
    </w:p>
    <w:p w14:paraId="302A47D9" w14:textId="6E7B6C31" w:rsidR="00EA7341" w:rsidRPr="00D74CE3" w:rsidRDefault="00EA7341" w:rsidP="00E85114">
      <w:pPr>
        <w:ind w:firstLine="0"/>
      </w:pPr>
    </w:p>
    <w:p w14:paraId="665D095A" w14:textId="42F42641" w:rsidR="006217CF" w:rsidRPr="00D74CE3" w:rsidRDefault="0044557D" w:rsidP="003C63E7">
      <w:pPr>
        <w:pStyle w:val="Heading2"/>
        <w:numPr>
          <w:ilvl w:val="1"/>
          <w:numId w:val="48"/>
        </w:numPr>
      </w:pPr>
      <w:bookmarkStart w:id="331" w:name="_Toc132399016"/>
      <w:bookmarkStart w:id="332" w:name="_Toc134381975"/>
      <w:r w:rsidRPr="00D74CE3">
        <w:t>Quy</w:t>
      </w:r>
      <w:r w:rsidRPr="00D74CE3">
        <w:rPr>
          <w:lang w:val="vi-VN"/>
        </w:rPr>
        <w:t xml:space="preserve"> trình </w:t>
      </w:r>
      <w:r w:rsidRPr="00D74CE3">
        <w:t>triển khai phân hệ tính lương</w:t>
      </w:r>
      <w:bookmarkEnd w:id="331"/>
      <w:bookmarkEnd w:id="332"/>
    </w:p>
    <w:p w14:paraId="57CFAFE2" w14:textId="6D88BC91" w:rsidR="0044557D" w:rsidRPr="00D74CE3" w:rsidRDefault="0044557D" w:rsidP="003C63E7">
      <w:pPr>
        <w:pStyle w:val="Heading3"/>
        <w:numPr>
          <w:ilvl w:val="2"/>
          <w:numId w:val="48"/>
        </w:numPr>
        <w:rPr>
          <w:rFonts w:cs="Times New Roman"/>
        </w:rPr>
      </w:pPr>
      <w:bookmarkStart w:id="333" w:name="_Toc110871263"/>
      <w:bookmarkStart w:id="334" w:name="_Toc134381976"/>
      <w:bookmarkStart w:id="335" w:name="_Toc8216556"/>
      <w:bookmarkStart w:id="336" w:name="_Toc23347166"/>
      <w:r w:rsidRPr="00D74CE3">
        <w:rPr>
          <w:rFonts w:cs="Times New Roman"/>
        </w:rPr>
        <w:t>Cấu hình tính lương</w:t>
      </w:r>
      <w:bookmarkEnd w:id="333"/>
      <w:bookmarkEnd w:id="334"/>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Chế độ lương</w:t>
      </w:r>
    </w:p>
    <w:p w14:paraId="4293C5D8" w14:textId="77777777" w:rsidR="0044557D" w:rsidRPr="00D74CE3" w:rsidRDefault="0044557D" w:rsidP="00E85114">
      <w:r w:rsidRPr="00D74CE3">
        <w:t>Tương tự với chế độ công, chế độ lương dùng để quyết định công thức tính lương cho một nhân viên.</w:t>
      </w:r>
    </w:p>
    <w:p w14:paraId="3A19B77A"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Chế độ lương</w:t>
      </w:r>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7" w:name="_Toc111235013"/>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Màn hình chế độ lương</w:t>
      </w:r>
      <w:bookmarkEnd w:id="337"/>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8" w:name="_Toc111235014"/>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Tạo mới chế độ lương</w:t>
      </w:r>
      <w:bookmarkEnd w:id="338"/>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Phần tử lương</w:t>
      </w:r>
    </w:p>
    <w:p w14:paraId="68A83C33" w14:textId="77777777" w:rsidR="0044557D" w:rsidRPr="00D74CE3" w:rsidRDefault="0044557D" w:rsidP="00E85114">
      <w:r w:rsidRPr="00D74CE3">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Phần tử lương &gt; Phần tử tỉnh lương.</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9" w:name="_Toc111235015"/>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tử tính lương</w:t>
      </w:r>
      <w:bookmarkEnd w:id="339"/>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40" w:name="_Toc111235016"/>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tiết một phần tử lương</w:t>
      </w:r>
      <w:bookmarkEnd w:id="340"/>
    </w:p>
    <w:p w14:paraId="3F932A42" w14:textId="77777777" w:rsidR="0044557D" w:rsidRPr="00D74CE3" w:rsidRDefault="0044557D" w:rsidP="00E85114">
      <w:pPr>
        <w:keepNext/>
      </w:pPr>
      <w:r w:rsidRPr="00D74CE3">
        <w:t>Giải thích câu lệnh: Nếu năm vào làm là 2022, phụ cấp thâm niên là 50.000 VNĐ, nếu thời gian vào làm từ 06/2021 trở đi, phụ cấp thâm niên là 300.000 VNĐ, còn lại phụ cấp thâm niên là 500.000 VNĐ</w:t>
      </w:r>
    </w:p>
    <w:p w14:paraId="0BC8F34E" w14:textId="7177C485" w:rsidR="0044557D" w:rsidRPr="00D74CE3" w:rsidRDefault="0044557D" w:rsidP="003C63E7">
      <w:pPr>
        <w:pStyle w:val="Heading3"/>
        <w:numPr>
          <w:ilvl w:val="2"/>
          <w:numId w:val="48"/>
        </w:numPr>
        <w:rPr>
          <w:rFonts w:cs="Times New Roman"/>
        </w:rPr>
      </w:pPr>
      <w:bookmarkStart w:id="341" w:name="_Toc110871264"/>
      <w:bookmarkStart w:id="342" w:name="_Toc134381977"/>
      <w:r w:rsidRPr="00D74CE3">
        <w:rPr>
          <w:rFonts w:cs="Times New Roman"/>
        </w:rPr>
        <w:t>Khai báo chế độ lương cho một nhân viên</w:t>
      </w:r>
      <w:bookmarkEnd w:id="335"/>
      <w:bookmarkEnd w:id="336"/>
      <w:bookmarkEnd w:id="341"/>
      <w:bookmarkEnd w:id="342"/>
    </w:p>
    <w:p w14:paraId="372ABC32" w14:textId="77777777" w:rsidR="0044557D" w:rsidRPr="00D74CE3" w:rsidRDefault="0044557D" w:rsidP="00E85114">
      <w:pPr>
        <w:keepNext/>
        <w:rPr>
          <w:b/>
        </w:rPr>
      </w:pPr>
      <w:r w:rsidRPr="00D74CE3">
        <w:rPr>
          <w:bCs/>
        </w:rPr>
        <w:t xml:space="preserve">Sau bước cấu hình chế độ lương ở trên, chúng ta sẽ khai báo chế độ lương </w:t>
      </w:r>
      <w:r w:rsidRPr="00D74CE3">
        <w:t>cho từng nhân viên tương ứng. Nếu nhân viên không có chế độ lương sẽ không tính lương được.</w:t>
      </w:r>
    </w:p>
    <w:p w14:paraId="7D82A13A" w14:textId="77777777" w:rsidR="0044557D" w:rsidRPr="00D74CE3" w:rsidRDefault="0044557D" w:rsidP="00E85114">
      <w:pPr>
        <w:keepNext/>
        <w:numPr>
          <w:ilvl w:val="0"/>
          <w:numId w:val="41"/>
        </w:numPr>
        <w:rPr>
          <w:b/>
        </w:rPr>
      </w:pPr>
      <w:r w:rsidRPr="00D74CE3">
        <w:rPr>
          <w:b/>
        </w:rPr>
        <w:t>Đường dẫn:</w:t>
      </w:r>
    </w:p>
    <w:p w14:paraId="177030D3" w14:textId="77777777" w:rsidR="0044557D" w:rsidRPr="00D74CE3" w:rsidRDefault="0044557D" w:rsidP="00E85114">
      <w:pPr>
        <w:keepNext/>
        <w:numPr>
          <w:ilvl w:val="0"/>
          <w:numId w:val="42"/>
        </w:numPr>
        <w:ind w:left="1080"/>
        <w:rPr>
          <w:bCs/>
        </w:rPr>
      </w:pPr>
      <w:r w:rsidRPr="00D74CE3">
        <w:rPr>
          <w:bCs/>
        </w:rPr>
        <w:t>Trang chủ &gt; Lương &gt; Cấu hình tính lương &gt; Chế độ lương nhân viên</w:t>
      </w:r>
    </w:p>
    <w:p w14:paraId="460DC0C8" w14:textId="77777777" w:rsidR="0044557D" w:rsidRPr="00D74CE3" w:rsidRDefault="0044557D" w:rsidP="00E85114">
      <w:pPr>
        <w:keepNext/>
        <w:numPr>
          <w:ilvl w:val="0"/>
          <w:numId w:val="42"/>
        </w:numPr>
        <w:ind w:left="1080"/>
        <w:rPr>
          <w:bCs/>
        </w:rPr>
      </w:pPr>
      <w:r w:rsidRPr="00D74CE3">
        <w:rPr>
          <w:bCs/>
        </w:rPr>
        <w:t>Trang chủ &gt; Nhân sự &gt; Chi tiết nhân viên &gt; Tab Lương &gt; Tab Chế độ lương</w:t>
      </w:r>
    </w:p>
    <w:p w14:paraId="18A97FFE" w14:textId="77777777" w:rsidR="0044557D" w:rsidRPr="00D74CE3" w:rsidRDefault="0044557D" w:rsidP="00E85114">
      <w:pPr>
        <w:keepNext/>
        <w:numPr>
          <w:ilvl w:val="0"/>
          <w:numId w:val="43"/>
        </w:numPr>
        <w:rPr>
          <w:b/>
        </w:rPr>
      </w:pPr>
      <w:r w:rsidRPr="00D74CE3">
        <w:rPr>
          <w:b/>
        </w:rPr>
        <w:t>Các bước thực hiện:</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r w:rsidRPr="00D74CE3">
        <w:rPr>
          <w:bCs/>
          <w:sz w:val="26"/>
          <w:szCs w:val="26"/>
          <w:lang w:eastAsia="vi-VN"/>
        </w:rPr>
        <w:t>màn hình</w:t>
      </w:r>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3" w:name="_Toc111234996"/>
      <w:r w:rsidRPr="00D74CE3">
        <w:rPr>
          <w:i/>
          <w:iCs/>
          <w:szCs w:val="26"/>
        </w:rPr>
        <w:lastRenderedPageBreak/>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Chế độ lương nhân viên</w:t>
      </w:r>
      <w:bookmarkEnd w:id="343"/>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4" w:name="_Toc11123499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Tạo mới thiết lập tính lương</w:t>
      </w:r>
      <w:bookmarkEnd w:id="344"/>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r w:rsidRPr="00D74CE3">
        <w:rPr>
          <w:bCs/>
          <w:sz w:val="26"/>
          <w:szCs w:val="26"/>
          <w:lang w:eastAsia="vi-VN"/>
        </w:rPr>
        <w:t xml:space="preserve">Bước 3: Chọn nút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r w:rsidRPr="00D74CE3">
        <w:rPr>
          <w:bCs/>
          <w:sz w:val="26"/>
          <w:szCs w:val="26"/>
          <w:lang w:eastAsia="vi-VN"/>
        </w:rPr>
        <w:t xml:space="preserve">hoặc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3C63E7">
      <w:pPr>
        <w:pStyle w:val="Heading3"/>
        <w:numPr>
          <w:ilvl w:val="2"/>
          <w:numId w:val="48"/>
        </w:numPr>
        <w:rPr>
          <w:rFonts w:cs="Times New Roman"/>
        </w:rPr>
      </w:pPr>
      <w:bookmarkStart w:id="345" w:name="_Toc23347167"/>
      <w:bookmarkStart w:id="346" w:name="_Toc110871265"/>
      <w:bookmarkStart w:id="347" w:name="_Toc134381978"/>
      <w:r w:rsidRPr="00D74CE3">
        <w:rPr>
          <w:rFonts w:cs="Times New Roman"/>
        </w:rPr>
        <w:t>Thông tin lương</w:t>
      </w:r>
      <w:bookmarkEnd w:id="345"/>
      <w:bookmarkEnd w:id="346"/>
      <w:bookmarkEnd w:id="347"/>
    </w:p>
    <w:p w14:paraId="4088FB43" w14:textId="77777777" w:rsidR="0044557D" w:rsidRPr="00D74CE3" w:rsidRDefault="0044557D" w:rsidP="00E85114">
      <w:pPr>
        <w:widowControl w:val="0"/>
        <w:adjustRightInd w:val="0"/>
        <w:textAlignment w:val="baseline"/>
        <w:rPr>
          <w:bCs/>
        </w:rPr>
      </w:pPr>
      <w:r w:rsidRPr="00D74CE3">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Pr="00D74CE3" w:rsidRDefault="0044557D" w:rsidP="00E85114">
      <w:pPr>
        <w:keepNext/>
        <w:numPr>
          <w:ilvl w:val="0"/>
          <w:numId w:val="41"/>
        </w:numPr>
        <w:ind w:left="540"/>
        <w:rPr>
          <w:b/>
        </w:rPr>
      </w:pPr>
      <w:r w:rsidRPr="00D74CE3">
        <w:rPr>
          <w:b/>
        </w:rPr>
        <w:t xml:space="preserve">Đường dẫn: </w:t>
      </w:r>
      <w:r w:rsidRPr="00D74CE3">
        <w:t>Trang chủ &gt; Lương &gt; Dữ liệu tính lương &gt; Thông tin lương &gt; Thông tin lương</w:t>
      </w:r>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8" w:name="_Toc11123499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Tạo mới thông tin lương</w:t>
      </w:r>
      <w:bookmarkEnd w:id="348"/>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3C63E7">
      <w:pPr>
        <w:pStyle w:val="Heading2"/>
        <w:numPr>
          <w:ilvl w:val="1"/>
          <w:numId w:val="48"/>
        </w:numPr>
        <w:rPr>
          <w:lang w:val="vi-VN"/>
        </w:rPr>
      </w:pPr>
      <w:bookmarkStart w:id="349" w:name="_Toc134381979"/>
      <w:r w:rsidRPr="00D74CE3">
        <w:rPr>
          <w:lang w:val="vi-VN"/>
        </w:rPr>
        <w:t>Kết quả triển khai phân hệ tính lương</w:t>
      </w:r>
      <w:bookmarkEnd w:id="349"/>
    </w:p>
    <w:p w14:paraId="41FAC88C" w14:textId="1A80DC87" w:rsidR="006217CF" w:rsidRPr="00D74CE3" w:rsidRDefault="006217CF" w:rsidP="003C63E7">
      <w:pPr>
        <w:pStyle w:val="Heading3"/>
        <w:numPr>
          <w:ilvl w:val="2"/>
          <w:numId w:val="48"/>
        </w:numPr>
        <w:rPr>
          <w:rFonts w:cs="Times New Roman"/>
        </w:rPr>
      </w:pPr>
      <w:bookmarkStart w:id="350" w:name="_Toc134381980"/>
      <w:r w:rsidRPr="00D74CE3">
        <w:rPr>
          <w:rFonts w:cs="Times New Roman"/>
        </w:rPr>
        <w:t>Bảng lương nhân viên</w:t>
      </w:r>
      <w:bookmarkEnd w:id="350"/>
    </w:p>
    <w:p w14:paraId="4CEC725C" w14:textId="77777777" w:rsidR="006217CF" w:rsidRPr="00D74CE3" w:rsidRDefault="006217CF" w:rsidP="00E85114">
      <w:pPr>
        <w:rPr>
          <w:rFonts w:eastAsiaTheme="minorHAnsi"/>
        </w:rPr>
      </w:pPr>
      <w:r w:rsidRPr="00D74CE3">
        <w:t>Với những công thức về tính lương đã được cấu hình tại phần triển khai, hệ thống cho phép tính lương và xem xét phiếu lương tại màn hình chi tiết NV. Lương chỉ có thể tính sau khi đã tính công cho nhân viên, khi tính lương tại mục phiếu lương, bảng lương chi tiết của nhân viên sẽ được hiển thị với các phần tử lương đã được cấu hình sẵn.</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1" w:name="_Toc111235029"/>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Phiếu lương nhân viên</w:t>
      </w:r>
      <w:bookmarkEnd w:id="351"/>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06C777C2" w14:textId="58A5A0EA" w:rsidR="003C63E7" w:rsidRPr="003C63E7" w:rsidRDefault="003C63E7" w:rsidP="003C63E7">
      <w:pPr>
        <w:pStyle w:val="Heading2"/>
        <w:ind w:firstLine="0"/>
        <w:rPr>
          <w:lang w:val="vi-VN"/>
        </w:rPr>
      </w:pPr>
      <w:bookmarkStart w:id="352" w:name="_heading=h.kja4d6xuemuz" w:colFirst="0" w:colLast="0"/>
      <w:bookmarkStart w:id="353" w:name="_Toc134110610"/>
      <w:bookmarkStart w:id="354" w:name="_Toc134381981"/>
      <w:bookmarkEnd w:id="352"/>
      <w:r>
        <w:t>4</w:t>
      </w:r>
      <w:r>
        <w:rPr>
          <w:lang w:val="vi-VN"/>
        </w:rPr>
        <w:t xml:space="preserve">.10. </w:t>
      </w:r>
      <w:r w:rsidRPr="00D74CE3">
        <w:t>Quy</w:t>
      </w:r>
      <w:r w:rsidRPr="00D74CE3">
        <w:rPr>
          <w:lang w:val="vi-VN"/>
        </w:rPr>
        <w:t xml:space="preserve"> trình </w:t>
      </w:r>
      <w:r w:rsidRPr="00D74CE3">
        <w:t xml:space="preserve">triển khai phân hệ </w:t>
      </w:r>
      <w:bookmarkEnd w:id="353"/>
      <w:r>
        <w:t>đánh</w:t>
      </w:r>
      <w:r>
        <w:rPr>
          <w:lang w:val="vi-VN"/>
        </w:rPr>
        <w:t xml:space="preserve"> giá</w:t>
      </w:r>
      <w:bookmarkEnd w:id="354"/>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55" w:name="_heading=h.xhiqzfy8zrvs" w:colFirst="0" w:colLast="0"/>
      <w:bookmarkStart w:id="356" w:name="_Toc134110611"/>
      <w:bookmarkStart w:id="357" w:name="_Toc134381982"/>
      <w:bookmarkEnd w:id="355"/>
      <w:r w:rsidRPr="00D74CE3">
        <w:rPr>
          <w:rFonts w:cs="Times New Roman"/>
          <w:sz w:val="28"/>
          <w:szCs w:val="28"/>
        </w:rPr>
        <w:t>4.</w:t>
      </w:r>
      <w:r>
        <w:rPr>
          <w:rFonts w:cs="Times New Roman"/>
          <w:sz w:val="28"/>
          <w:szCs w:val="28"/>
        </w:rPr>
        <w:t>10</w:t>
      </w:r>
      <w:r w:rsidRPr="00D74CE3">
        <w:rPr>
          <w:rFonts w:cs="Times New Roman"/>
          <w:sz w:val="28"/>
          <w:szCs w:val="28"/>
        </w:rPr>
        <w:t>.1. Thiết lập danh mục đánh giá</w:t>
      </w:r>
      <w:bookmarkEnd w:id="356"/>
      <w:bookmarkEnd w:id="357"/>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r w:rsidRPr="00EC0923">
              <w:rPr>
                <w:b/>
                <w:sz w:val="20"/>
                <w:szCs w:val="20"/>
              </w:rPr>
              <w:t>Tên trường</w:t>
            </w:r>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r w:rsidRPr="00EC0923">
              <w:rPr>
                <w:b/>
                <w:sz w:val="20"/>
                <w:szCs w:val="20"/>
              </w:rPr>
              <w:t>Mô tả</w:t>
            </w:r>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r w:rsidRPr="00EC0923">
              <w:rPr>
                <w:b/>
                <w:sz w:val="20"/>
                <w:szCs w:val="20"/>
              </w:rPr>
              <w:t>Kiểu dữ liệu</w:t>
            </w:r>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r w:rsidRPr="00EC0923">
              <w:rPr>
                <w:b/>
                <w:sz w:val="20"/>
                <w:szCs w:val="20"/>
              </w:rPr>
              <w:t>Ràng buộc cảnh báo</w:t>
            </w:r>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r w:rsidRPr="00EC0923">
              <w:rPr>
                <w:sz w:val="20"/>
                <w:szCs w:val="20"/>
              </w:rPr>
              <w:t>Mã</w:t>
            </w:r>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Định danh danh mục trong hệ thống</w:t>
            </w:r>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r w:rsidRPr="00EC0923">
              <w:rPr>
                <w:sz w:val="20"/>
                <w:szCs w:val="20"/>
              </w:rPr>
              <w:t>Cảnh báo nếu trùng</w:t>
            </w:r>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r w:rsidRPr="00EC0923">
              <w:rPr>
                <w:sz w:val="20"/>
                <w:szCs w:val="20"/>
              </w:rPr>
              <w:t>Tên loại đánh giá</w:t>
            </w:r>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Hiển thị tên của danh mục</w:t>
            </w:r>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r w:rsidRPr="00EC0923">
              <w:rPr>
                <w:sz w:val="20"/>
                <w:szCs w:val="20"/>
              </w:rPr>
              <w:t>Nghiệp vụ</w:t>
            </w:r>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r w:rsidRPr="00EC0923">
              <w:rPr>
                <w:sz w:val="20"/>
                <w:szCs w:val="20"/>
              </w:rPr>
              <w:t>Phân loại bởi các nghiệp (chọn nghiệp vụ đánh giá định kỳ)</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Danh mục</w:t>
            </w:r>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r w:rsidRPr="00EC0923">
              <w:rPr>
                <w:sz w:val="20"/>
                <w:szCs w:val="20"/>
              </w:rPr>
              <w:t>Mô tả</w:t>
            </w:r>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r w:rsidRPr="00EC0923">
              <w:rPr>
                <w:sz w:val="20"/>
                <w:szCs w:val="20"/>
              </w:rPr>
              <w:t>Mô tả về danh mục</w:t>
            </w:r>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r w:rsidRPr="00EC0923">
        <w:rPr>
          <w:i/>
          <w:iCs/>
        </w:rPr>
        <w:t>Bảng</w:t>
      </w:r>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r w:rsidRPr="00EC0923">
              <w:rPr>
                <w:b/>
                <w:sz w:val="20"/>
                <w:szCs w:val="20"/>
              </w:rPr>
              <w:t>Tên trường</w:t>
            </w:r>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r w:rsidRPr="00EC0923">
              <w:rPr>
                <w:b/>
                <w:sz w:val="20"/>
                <w:szCs w:val="20"/>
              </w:rPr>
              <w:t>Mô tả</w:t>
            </w:r>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r w:rsidRPr="00EC0923">
              <w:rPr>
                <w:b/>
                <w:sz w:val="20"/>
                <w:szCs w:val="20"/>
              </w:rPr>
              <w:t>Kiểu dữ liệu</w:t>
            </w:r>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r w:rsidRPr="00EC0923">
              <w:rPr>
                <w:b/>
                <w:sz w:val="20"/>
                <w:szCs w:val="20"/>
              </w:rPr>
              <w:t>Ràng buộc cảnh báo</w:t>
            </w:r>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r w:rsidRPr="00EC0923">
              <w:rPr>
                <w:sz w:val="20"/>
                <w:szCs w:val="20"/>
              </w:rPr>
              <w:t>Mã</w:t>
            </w:r>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Định danh danh mục trong hệ thống</w:t>
            </w:r>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r w:rsidRPr="00EC0923">
              <w:rPr>
                <w:sz w:val="20"/>
                <w:szCs w:val="20"/>
              </w:rPr>
              <w:t>Cảnh báo nếu trùng</w:t>
            </w:r>
          </w:p>
          <w:p w14:paraId="77F7FFD3"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r w:rsidRPr="00EC0923">
              <w:rPr>
                <w:sz w:val="20"/>
                <w:szCs w:val="20"/>
              </w:rPr>
              <w:t>Tên công thức</w:t>
            </w:r>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Hiển thị tên của danh mục</w:t>
            </w:r>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lastRenderedPageBreak/>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r w:rsidRPr="00EC0923">
              <w:rPr>
                <w:sz w:val="20"/>
                <w:szCs w:val="20"/>
              </w:rPr>
              <w:t>Loại công thức</w:t>
            </w:r>
          </w:p>
        </w:tc>
        <w:tc>
          <w:tcPr>
            <w:tcW w:w="3135" w:type="dxa"/>
            <w:shd w:val="clear" w:color="auto" w:fill="FFFFFF"/>
            <w:vAlign w:val="center"/>
          </w:tcPr>
          <w:p w14:paraId="53B0DC24" w14:textId="77777777" w:rsidR="003C63E7" w:rsidRPr="00EC0923" w:rsidRDefault="003C63E7" w:rsidP="008B241F">
            <w:pPr>
              <w:rPr>
                <w:sz w:val="20"/>
                <w:szCs w:val="20"/>
              </w:rPr>
            </w:pPr>
            <w:r w:rsidRPr="00EC0923">
              <w:rPr>
                <w:sz w:val="20"/>
                <w:szCs w:val="20"/>
              </w:rPr>
              <w:t>Phân loại mục đích công thức</w:t>
            </w:r>
          </w:p>
          <w:p w14:paraId="42FA3003"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hực đạt</w:t>
            </w:r>
            <w:r w:rsidRPr="00EC0923">
              <w:rPr>
                <w:sz w:val="20"/>
                <w:szCs w:val="20"/>
              </w:rPr>
              <w:t>: Dùng để trích rút dữ liệu của nhân viên từ các nguồn khác (chấm công, kỷ luật,…) làm thực đạt cho tiêu chí</w:t>
            </w:r>
          </w:p>
          <w:p w14:paraId="1310C240"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ỉ lệ đạt</w:t>
            </w:r>
            <w:r w:rsidRPr="00EC0923">
              <w:rPr>
                <w:sz w:val="20"/>
                <w:szCs w:val="20"/>
              </w:rPr>
              <w:t>: Tính tỉ lệ đạt cho tiêu chí (thường bằng thực đạt/chỉ tiêu)</w:t>
            </w:r>
          </w:p>
          <w:p w14:paraId="04F8DEF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điểm</w:t>
            </w:r>
            <w:r w:rsidRPr="00EC0923">
              <w:rPr>
                <w:sz w:val="20"/>
                <w:szCs w:val="20"/>
              </w:rPr>
              <w:t>: Tính điểm cho tiêu chí</w:t>
            </w:r>
          </w:p>
          <w:p w14:paraId="5A8DF7FA"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nhóm tiêu chí</w:t>
            </w:r>
            <w:r w:rsidRPr="00EC0923">
              <w:rPr>
                <w:sz w:val="20"/>
                <w:szCs w:val="20"/>
              </w:rPr>
              <w:t>: Tính điểm cho nhóm tiêu chí</w:t>
            </w:r>
          </w:p>
          <w:p w14:paraId="136F1AA6"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bảng đánh giá</w:t>
            </w:r>
            <w:r w:rsidRPr="00EC0923">
              <w:rPr>
                <w:sz w:val="20"/>
                <w:szCs w:val="20"/>
              </w:rPr>
              <w:t>: Tính điểm của từng cấp đánh giá nhân viên</w:t>
            </w:r>
          </w:p>
          <w:p w14:paraId="285E0A3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ổng hợp</w:t>
            </w:r>
            <w:r w:rsidRPr="00EC0923">
              <w:rPr>
                <w:sz w:val="20"/>
                <w:szCs w:val="20"/>
              </w:rPr>
              <w:t>: Tính điểm cuối cùng của phiếu đánh giá</w:t>
            </w:r>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t>Danh mục</w:t>
            </w:r>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Công thức</w:t>
            </w:r>
          </w:p>
        </w:tc>
        <w:tc>
          <w:tcPr>
            <w:tcW w:w="3135" w:type="dxa"/>
            <w:shd w:val="clear" w:color="auto" w:fill="FFFFFF"/>
            <w:vAlign w:val="center"/>
          </w:tcPr>
          <w:p w14:paraId="406A21A2" w14:textId="77777777" w:rsidR="003C63E7" w:rsidRPr="00EC0923" w:rsidRDefault="003C63E7" w:rsidP="008B241F">
            <w:pPr>
              <w:ind w:firstLine="0"/>
              <w:rPr>
                <w:sz w:val="20"/>
                <w:szCs w:val="20"/>
              </w:rPr>
            </w:pPr>
            <w:r w:rsidRPr="00EC0923">
              <w:rPr>
                <w:sz w:val="20"/>
                <w:szCs w:val="20"/>
              </w:rPr>
              <w:t>Cấu hình nội dung công thức</w:t>
            </w:r>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r w:rsidRPr="00EC0923">
              <w:rPr>
                <w:sz w:val="20"/>
                <w:szCs w:val="20"/>
              </w:rPr>
              <w:t>Hỗ trợ các hàm cơ bản trong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r w:rsidRPr="00834012">
              <w:rPr>
                <w:b/>
                <w:sz w:val="20"/>
                <w:szCs w:val="20"/>
              </w:rPr>
              <w:t>Tên trường</w:t>
            </w:r>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r w:rsidRPr="00834012">
              <w:rPr>
                <w:b/>
                <w:sz w:val="20"/>
                <w:szCs w:val="20"/>
              </w:rPr>
              <w:t>Mô tả</w:t>
            </w:r>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r w:rsidRPr="00834012">
              <w:rPr>
                <w:b/>
                <w:sz w:val="20"/>
                <w:szCs w:val="20"/>
              </w:rPr>
              <w:t>Kiểu dữ liệu</w:t>
            </w:r>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r w:rsidRPr="00834012">
              <w:rPr>
                <w:sz w:val="20"/>
                <w:szCs w:val="20"/>
              </w:rPr>
              <w:t>Mã</w:t>
            </w:r>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Định danh danh mục trong hệ thống</w:t>
            </w:r>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r w:rsidRPr="00834012">
              <w:rPr>
                <w:sz w:val="20"/>
                <w:szCs w:val="20"/>
              </w:rPr>
              <w:t>Cảnh báo nếu trùng</w:t>
            </w:r>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r w:rsidRPr="00834012">
              <w:rPr>
                <w:sz w:val="20"/>
                <w:szCs w:val="20"/>
              </w:rPr>
              <w:t>Tên nhóm tiêu chí</w:t>
            </w:r>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Hiển thị tên của danh mục</w:t>
            </w:r>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Công thức tính điểm</w:t>
            </w:r>
          </w:p>
        </w:tc>
        <w:tc>
          <w:tcPr>
            <w:tcW w:w="2760" w:type="dxa"/>
            <w:shd w:val="clear" w:color="auto" w:fill="FFFFFF"/>
            <w:vAlign w:val="center"/>
          </w:tcPr>
          <w:p w14:paraId="295E51FD" w14:textId="77777777" w:rsidR="003C63E7" w:rsidRPr="00834012" w:rsidRDefault="003C63E7" w:rsidP="008B241F">
            <w:pPr>
              <w:ind w:firstLine="0"/>
              <w:rPr>
                <w:sz w:val="20"/>
                <w:szCs w:val="20"/>
              </w:rPr>
            </w:pPr>
            <w:r w:rsidRPr="00834012">
              <w:rPr>
                <w:sz w:val="20"/>
                <w:szCs w:val="20"/>
              </w:rPr>
              <w:t>Chọn công thức để tính điểm cho nhóm tiêu chí</w:t>
            </w:r>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Danh mục</w:t>
            </w:r>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r w:rsidRPr="00834012">
              <w:rPr>
                <w:sz w:val="20"/>
                <w:szCs w:val="20"/>
              </w:rPr>
              <w:t>Chỉ được chọn công thức có loại Công thức nhóm tiêu chí</w:t>
            </w:r>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lastRenderedPageBreak/>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r w:rsidRPr="00834012">
              <w:rPr>
                <w:sz w:val="20"/>
                <w:szCs w:val="20"/>
              </w:rPr>
              <w:t>Mã tiêu chí</w:t>
            </w:r>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Định danh danh mục trong hệ thống</w:t>
            </w:r>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r w:rsidRPr="00834012">
              <w:rPr>
                <w:sz w:val="20"/>
                <w:szCs w:val="20"/>
              </w:rPr>
              <w:t>Tên tiêu chí</w:t>
            </w:r>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Hiển thị tên của tiêu chí</w:t>
            </w:r>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r w:rsidRPr="00834012">
              <w:rPr>
                <w:sz w:val="20"/>
                <w:szCs w:val="20"/>
              </w:rPr>
              <w:t>Tên nhóm tiêu chí</w:t>
            </w:r>
          </w:p>
        </w:tc>
        <w:tc>
          <w:tcPr>
            <w:tcW w:w="2806" w:type="dxa"/>
            <w:shd w:val="clear" w:color="auto" w:fill="FFFFFF"/>
            <w:vAlign w:val="center"/>
          </w:tcPr>
          <w:p w14:paraId="1A11F29B" w14:textId="77777777" w:rsidR="003C63E7" w:rsidRPr="00834012" w:rsidRDefault="003C63E7" w:rsidP="008B241F">
            <w:pPr>
              <w:ind w:firstLine="0"/>
              <w:rPr>
                <w:sz w:val="20"/>
                <w:szCs w:val="20"/>
              </w:rPr>
            </w:pPr>
            <w:r w:rsidRPr="00834012">
              <w:rPr>
                <w:sz w:val="20"/>
                <w:szCs w:val="20"/>
              </w:rPr>
              <w:t>Chọn nhóm tiêu chí mà tiêu chí này thuộc về</w:t>
            </w:r>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Phương pháp đo</w:t>
            </w:r>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Phương pháp đo tiêu chí</w:t>
            </w:r>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thức tỉ lệ đạt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Công thức để tính tỉ lệ đạt</w:t>
            </w:r>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Công thức tính tỉ lệ đạt</w:t>
            </w:r>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Công thức tính tỉ lệ đạt</w:t>
            </w:r>
          </w:p>
        </w:tc>
        <w:tc>
          <w:tcPr>
            <w:tcW w:w="1417" w:type="dxa"/>
            <w:shd w:val="clear" w:color="auto" w:fill="FFFFFF"/>
          </w:tcPr>
          <w:p w14:paraId="73BCB170"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Công thức tính điểm</w:t>
            </w:r>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Công thức tính điểm</w:t>
            </w:r>
          </w:p>
        </w:tc>
        <w:tc>
          <w:tcPr>
            <w:tcW w:w="1417" w:type="dxa"/>
            <w:shd w:val="clear" w:color="auto" w:fill="FFFFFF"/>
          </w:tcPr>
          <w:p w14:paraId="4106D481"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r w:rsidRPr="00834012">
              <w:rPr>
                <w:sz w:val="20"/>
                <w:szCs w:val="20"/>
              </w:rPr>
              <w:t>Trọng số</w:t>
            </w:r>
          </w:p>
        </w:tc>
        <w:tc>
          <w:tcPr>
            <w:tcW w:w="2806" w:type="dxa"/>
            <w:shd w:val="clear" w:color="auto" w:fill="FFFFFF"/>
            <w:vAlign w:val="center"/>
          </w:tcPr>
          <w:p w14:paraId="6E82F1DA" w14:textId="77777777" w:rsidR="003C63E7" w:rsidRPr="00834012" w:rsidRDefault="003C63E7" w:rsidP="008B241F">
            <w:pPr>
              <w:ind w:firstLine="0"/>
              <w:rPr>
                <w:sz w:val="20"/>
                <w:szCs w:val="20"/>
              </w:rPr>
            </w:pPr>
            <w:r w:rsidRPr="00834012">
              <w:rPr>
                <w:sz w:val="20"/>
                <w:szCs w:val="20"/>
              </w:rPr>
              <w:t>Mức độ quan trọng của tiêu chí</w:t>
            </w:r>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r w:rsidRPr="00834012">
              <w:rPr>
                <w:sz w:val="20"/>
                <w:szCs w:val="20"/>
              </w:rPr>
              <w:t>Điểm tối thiểu</w:t>
            </w:r>
          </w:p>
        </w:tc>
        <w:tc>
          <w:tcPr>
            <w:tcW w:w="2806" w:type="dxa"/>
            <w:shd w:val="clear" w:color="auto" w:fill="FFFFFF"/>
            <w:vAlign w:val="center"/>
          </w:tcPr>
          <w:p w14:paraId="2830E54D" w14:textId="77777777" w:rsidR="003C63E7" w:rsidRPr="00834012" w:rsidRDefault="003C63E7" w:rsidP="008B241F">
            <w:pPr>
              <w:ind w:firstLine="0"/>
              <w:rPr>
                <w:sz w:val="20"/>
                <w:szCs w:val="20"/>
              </w:rPr>
            </w:pPr>
            <w:r w:rsidRPr="00834012">
              <w:rPr>
                <w:sz w:val="20"/>
                <w:szCs w:val="20"/>
              </w:rPr>
              <w:t>Điểm tối thiểu của tiêu chí</w:t>
            </w:r>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r w:rsidRPr="00834012">
              <w:rPr>
                <w:sz w:val="20"/>
                <w:szCs w:val="20"/>
              </w:rPr>
              <w:t>Điểm tối đa</w:t>
            </w:r>
          </w:p>
        </w:tc>
        <w:tc>
          <w:tcPr>
            <w:tcW w:w="2806" w:type="dxa"/>
            <w:shd w:val="clear" w:color="auto" w:fill="FFFFFF"/>
            <w:vAlign w:val="center"/>
          </w:tcPr>
          <w:p w14:paraId="5DE15C9E" w14:textId="77777777" w:rsidR="003C63E7" w:rsidRPr="00834012" w:rsidRDefault="003C63E7" w:rsidP="008B241F">
            <w:pPr>
              <w:ind w:firstLine="0"/>
              <w:rPr>
                <w:sz w:val="20"/>
                <w:szCs w:val="20"/>
              </w:rPr>
            </w:pPr>
            <w:r w:rsidRPr="00834012">
              <w:rPr>
                <w:sz w:val="20"/>
                <w:szCs w:val="20"/>
              </w:rPr>
              <w:t>Điểm tối đa của tiêu chí</w:t>
            </w:r>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r w:rsidRPr="00834012">
              <w:rPr>
                <w:sz w:val="20"/>
                <w:szCs w:val="20"/>
              </w:rPr>
              <w:t>Đơn vị tính</w:t>
            </w:r>
          </w:p>
        </w:tc>
        <w:tc>
          <w:tcPr>
            <w:tcW w:w="2806" w:type="dxa"/>
            <w:shd w:val="clear" w:color="auto" w:fill="FFFFFF"/>
            <w:vAlign w:val="center"/>
          </w:tcPr>
          <w:p w14:paraId="7B8F1E47" w14:textId="77777777" w:rsidR="003C63E7" w:rsidRPr="00834012" w:rsidRDefault="003C63E7" w:rsidP="008B241F">
            <w:pPr>
              <w:ind w:firstLine="0"/>
              <w:rPr>
                <w:sz w:val="20"/>
                <w:szCs w:val="20"/>
              </w:rPr>
            </w:pPr>
            <w:r w:rsidRPr="00834012">
              <w:rPr>
                <w:sz w:val="20"/>
                <w:szCs w:val="20"/>
              </w:rPr>
              <w:t>Đơn vị tính của tiêu chí</w:t>
            </w:r>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r w:rsidRPr="00834012">
              <w:rPr>
                <w:sz w:val="20"/>
                <w:szCs w:val="20"/>
              </w:rPr>
              <w:t>Ghi chú</w:t>
            </w:r>
          </w:p>
        </w:tc>
        <w:tc>
          <w:tcPr>
            <w:tcW w:w="2806" w:type="dxa"/>
            <w:shd w:val="clear" w:color="auto" w:fill="FFFFFF"/>
            <w:vAlign w:val="center"/>
          </w:tcPr>
          <w:p w14:paraId="21AA787C" w14:textId="77777777" w:rsidR="003C63E7" w:rsidRPr="00834012" w:rsidRDefault="003C63E7" w:rsidP="008B241F">
            <w:pPr>
              <w:ind w:firstLine="0"/>
              <w:rPr>
                <w:sz w:val="20"/>
                <w:szCs w:val="20"/>
              </w:rPr>
            </w:pPr>
            <w:r w:rsidRPr="00834012">
              <w:rPr>
                <w:sz w:val="20"/>
                <w:szCs w:val="20"/>
              </w:rPr>
              <w:t>Ghi chú</w:t>
            </w:r>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r w:rsidRPr="00834012">
              <w:rPr>
                <w:sz w:val="20"/>
                <w:szCs w:val="20"/>
              </w:rPr>
              <w:t>Nhân viên</w:t>
            </w:r>
          </w:p>
        </w:tc>
        <w:tc>
          <w:tcPr>
            <w:tcW w:w="2806" w:type="dxa"/>
            <w:shd w:val="clear" w:color="auto" w:fill="FFFFFF"/>
            <w:vAlign w:val="center"/>
          </w:tcPr>
          <w:p w14:paraId="733A17F0" w14:textId="77777777" w:rsidR="003C63E7" w:rsidRPr="00834012" w:rsidRDefault="003C63E7" w:rsidP="008B241F">
            <w:pPr>
              <w:ind w:firstLine="0"/>
              <w:rPr>
                <w:sz w:val="20"/>
                <w:szCs w:val="20"/>
              </w:rPr>
            </w:pPr>
            <w:r w:rsidRPr="00834012">
              <w:rPr>
                <w:sz w:val="20"/>
                <w:szCs w:val="20"/>
              </w:rPr>
              <w:t>Chọn nhân viên</w:t>
            </w:r>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r w:rsidRPr="00834012">
              <w:rPr>
                <w:sz w:val="20"/>
                <w:szCs w:val="20"/>
              </w:rPr>
              <w:t>Có thể chọn nhiều</w:t>
            </w:r>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r w:rsidRPr="00834012">
              <w:rPr>
                <w:sz w:val="20"/>
                <w:szCs w:val="20"/>
              </w:rPr>
              <w:t>Loại đánh giá</w:t>
            </w:r>
          </w:p>
        </w:tc>
        <w:tc>
          <w:tcPr>
            <w:tcW w:w="2806" w:type="dxa"/>
            <w:shd w:val="clear" w:color="auto" w:fill="FFFFFF"/>
            <w:vAlign w:val="center"/>
          </w:tcPr>
          <w:p w14:paraId="7CB7B174" w14:textId="77777777" w:rsidR="003C63E7" w:rsidRPr="00834012" w:rsidRDefault="003C63E7" w:rsidP="008B241F">
            <w:pPr>
              <w:ind w:firstLine="0"/>
              <w:rPr>
                <w:sz w:val="20"/>
                <w:szCs w:val="20"/>
              </w:rPr>
            </w:pPr>
            <w:r w:rsidRPr="00834012">
              <w:rPr>
                <w:sz w:val="20"/>
                <w:szCs w:val="20"/>
              </w:rPr>
              <w:t xml:space="preserve">Phân loại thứ tự đánh giá cho nhân viên dựa vào loại đánh giá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r w:rsidRPr="00834012">
              <w:rPr>
                <w:sz w:val="20"/>
                <w:szCs w:val="20"/>
              </w:rPr>
              <w:t>Người đánh giá</w:t>
            </w:r>
          </w:p>
        </w:tc>
        <w:tc>
          <w:tcPr>
            <w:tcW w:w="2806" w:type="dxa"/>
            <w:shd w:val="clear" w:color="auto" w:fill="FFFFFF"/>
            <w:vAlign w:val="center"/>
          </w:tcPr>
          <w:p w14:paraId="0B7D04A1" w14:textId="77777777" w:rsidR="003C63E7" w:rsidRPr="00834012" w:rsidRDefault="003C63E7" w:rsidP="008B241F">
            <w:pPr>
              <w:ind w:firstLine="0"/>
              <w:rPr>
                <w:sz w:val="20"/>
                <w:szCs w:val="20"/>
              </w:rPr>
            </w:pPr>
            <w:r w:rsidRPr="00834012">
              <w:rPr>
                <w:sz w:val="20"/>
                <w:szCs w:val="20"/>
              </w:rPr>
              <w:t>Chọn người đánh giá cho nhân viên</w:t>
            </w:r>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lastRenderedPageBreak/>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r w:rsidRPr="00834012">
              <w:rPr>
                <w:sz w:val="20"/>
                <w:szCs w:val="20"/>
              </w:rPr>
              <w:t>Thứ tự đánh giá</w:t>
            </w:r>
          </w:p>
        </w:tc>
        <w:tc>
          <w:tcPr>
            <w:tcW w:w="2806" w:type="dxa"/>
            <w:shd w:val="clear" w:color="auto" w:fill="FFFFFF"/>
            <w:vAlign w:val="center"/>
          </w:tcPr>
          <w:p w14:paraId="091F72FF" w14:textId="77777777" w:rsidR="003C63E7" w:rsidRPr="00834012" w:rsidRDefault="003C63E7" w:rsidP="008B241F">
            <w:pPr>
              <w:ind w:firstLine="0"/>
              <w:rPr>
                <w:sz w:val="20"/>
                <w:szCs w:val="20"/>
              </w:rPr>
            </w:pPr>
            <w:r w:rsidRPr="00834012">
              <w:rPr>
                <w:sz w:val="20"/>
                <w:szCs w:val="20"/>
              </w:rPr>
              <w:t>Thứ tự của người đánh giá tương ứng</w:t>
            </w:r>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58" w:name="_heading=h.s8u4zmgzsngr" w:colFirst="0" w:colLast="0"/>
      <w:bookmarkStart w:id="359" w:name="_Toc134110612"/>
      <w:bookmarkStart w:id="360" w:name="_Toc134381983"/>
      <w:bookmarkEnd w:id="358"/>
      <w:r w:rsidRPr="00D74CE3">
        <w:rPr>
          <w:rFonts w:cs="Times New Roman"/>
          <w:sz w:val="28"/>
          <w:szCs w:val="28"/>
        </w:rPr>
        <w:t>4.</w:t>
      </w:r>
      <w:r>
        <w:rPr>
          <w:rFonts w:cs="Times New Roman"/>
          <w:sz w:val="28"/>
          <w:szCs w:val="28"/>
        </w:rPr>
        <w:t>10</w:t>
      </w:r>
      <w:r w:rsidRPr="00D74CE3">
        <w:rPr>
          <w:rFonts w:cs="Times New Roman"/>
          <w:sz w:val="28"/>
          <w:szCs w:val="28"/>
        </w:rPr>
        <w:t>.2. Thiết lập cấp đánh giá</w:t>
      </w:r>
      <w:bookmarkEnd w:id="359"/>
      <w:bookmarkEnd w:id="360"/>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Đôi tượng được đánh giá</w:t>
            </w:r>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r w:rsidRPr="00834012">
              <w:rPr>
                <w:rFonts w:ascii="Times New Roman" w:hAnsi="Times New Roman"/>
                <w:b/>
                <w:sz w:val="20"/>
              </w:rPr>
              <w:t>Người đánh giá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nhân viên mới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định kỳ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Đánh giá trợ cấp kỹ năng</w:t>
            </w:r>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r w:rsidRPr="00834012">
        <w:rPr>
          <w:i/>
          <w:iCs/>
        </w:rPr>
        <w:t>Bảng</w:t>
      </w:r>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61" w:name="_heading=h.gyo2pxpxsncm" w:colFirst="0" w:colLast="0"/>
      <w:bookmarkStart w:id="362" w:name="_Toc134110613"/>
      <w:bookmarkStart w:id="363" w:name="_Toc134381984"/>
      <w:bookmarkEnd w:id="361"/>
      <w:r w:rsidRPr="00D74CE3">
        <w:rPr>
          <w:rFonts w:cs="Times New Roman"/>
          <w:sz w:val="28"/>
          <w:szCs w:val="28"/>
        </w:rPr>
        <w:t>4.</w:t>
      </w:r>
      <w:r>
        <w:rPr>
          <w:rFonts w:cs="Times New Roman"/>
          <w:sz w:val="28"/>
          <w:szCs w:val="28"/>
        </w:rPr>
        <w:t>10</w:t>
      </w:r>
      <w:r w:rsidRPr="00D74CE3">
        <w:rPr>
          <w:rFonts w:cs="Times New Roman"/>
          <w:sz w:val="28"/>
          <w:szCs w:val="28"/>
        </w:rPr>
        <w:t>.3. Nhắc nhở/Cảnh báo</w:t>
      </w:r>
      <w:bookmarkEnd w:id="362"/>
      <w:bookmarkEnd w:id="363"/>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Loại nhắc nhở/cảnh báo</w:t>
            </w:r>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r w:rsidRPr="00834012">
              <w:rPr>
                <w:rFonts w:ascii="Times New Roman" w:hAnsi="Times New Roman"/>
                <w:b/>
                <w:sz w:val="20"/>
              </w:rPr>
              <w:t>Mục đích/Ý nghĩa</w:t>
            </w:r>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r w:rsidRPr="00834012">
              <w:rPr>
                <w:rFonts w:ascii="Times New Roman" w:hAnsi="Times New Roman"/>
                <w:b/>
                <w:sz w:val="20"/>
              </w:rPr>
              <w:t>Điều kiện nhắc nhở/cảnh báo</w:t>
            </w:r>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Thời điểm nhắc nhở/cảnh báo</w:t>
            </w:r>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r w:rsidRPr="00834012">
              <w:rPr>
                <w:rFonts w:ascii="Times New Roman" w:hAnsi="Times New Roman"/>
                <w:b/>
                <w:sz w:val="20"/>
              </w:rPr>
              <w:t>Người được nhắc nhở/cảnh báo</w:t>
            </w:r>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Thông báo kết quả đánh giá</w:t>
            </w:r>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Thông báo cho nhân viên và quản lý đã có kết quả đánh giá</w:t>
            </w:r>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BPNS công bố kết quả</w:t>
            </w:r>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r w:rsidRPr="00834012">
              <w:rPr>
                <w:rFonts w:ascii="Times New Roman" w:hAnsi="Times New Roman"/>
                <w:sz w:val="20"/>
              </w:rPr>
              <w:t>Nhân viên và quản lý</w:t>
            </w:r>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Yêu cầu đánh giá</w:t>
            </w:r>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Thông báo cho người đánh giá cần đánh giá các phiếu đánh giá</w:t>
            </w:r>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Khi phiếu đánh giá được duyệt</w:t>
            </w:r>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r w:rsidRPr="00834012">
              <w:rPr>
                <w:rFonts w:ascii="Times New Roman" w:hAnsi="Times New Roman"/>
                <w:sz w:val="20"/>
              </w:rPr>
              <w:t>Người đánh giá</w:t>
            </w:r>
          </w:p>
        </w:tc>
      </w:tr>
    </w:tbl>
    <w:p w14:paraId="40DDE8B2" w14:textId="77777777" w:rsidR="003C63E7" w:rsidRPr="00700A22" w:rsidRDefault="003C63E7" w:rsidP="003C63E7">
      <w:pPr>
        <w:rPr>
          <w:i/>
          <w:iCs/>
          <w:lang w:val="vi-VN"/>
        </w:rPr>
      </w:pPr>
      <w:r w:rsidRPr="0026767E">
        <w:rPr>
          <w:i/>
          <w:iCs/>
        </w:rPr>
        <w:t>Bảng</w:t>
      </w:r>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64" w:name="_heading=h.ubnw3ak7vn6a" w:colFirst="0" w:colLast="0"/>
      <w:bookmarkStart w:id="365" w:name="_heading=h.vnbcf569eehh" w:colFirst="0" w:colLast="0"/>
      <w:bookmarkStart w:id="366" w:name="_Toc134110614"/>
      <w:bookmarkStart w:id="367" w:name="_Toc134381985"/>
      <w:bookmarkEnd w:id="364"/>
      <w:bookmarkEnd w:id="365"/>
      <w:r w:rsidRPr="00D74CE3">
        <w:rPr>
          <w:rFonts w:cs="Times New Roman"/>
          <w:sz w:val="28"/>
          <w:szCs w:val="28"/>
        </w:rPr>
        <w:t>4.</w:t>
      </w:r>
      <w:r>
        <w:rPr>
          <w:rFonts w:cs="Times New Roman"/>
          <w:sz w:val="28"/>
          <w:szCs w:val="28"/>
        </w:rPr>
        <w:t>10</w:t>
      </w:r>
      <w:r w:rsidRPr="00D74CE3">
        <w:rPr>
          <w:rFonts w:cs="Times New Roman"/>
          <w:sz w:val="28"/>
          <w:szCs w:val="28"/>
        </w:rPr>
        <w:t>.4. Barem xếp loại</w:t>
      </w:r>
      <w:bookmarkEnd w:id="366"/>
      <w:bookmarkEnd w:id="367"/>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Loại đánh giá</w:t>
            </w:r>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Xếp loại</w:t>
            </w:r>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r w:rsidRPr="0026767E">
              <w:rPr>
                <w:rFonts w:ascii="Times New Roman" w:hAnsi="Times New Roman"/>
                <w:b/>
                <w:sz w:val="20"/>
              </w:rPr>
              <w:t>Phổ điểm</w:t>
            </w:r>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nhân viên mới, Đánh giá định kỳ</w:t>
            </w:r>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trợ cấp kỹ nằng</w:t>
            </w:r>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Không đạt</w:t>
            </w:r>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lastRenderedPageBreak/>
              <w:t>Kết quả đánh giá 1 năm:</w:t>
            </w:r>
          </w:p>
          <w:p w14:paraId="19A5F03F" w14:textId="77777777" w:rsidR="003C63E7" w:rsidRPr="0026767E" w:rsidRDefault="003C63E7" w:rsidP="008B241F">
            <w:pPr>
              <w:pStyle w:val="ListParagraph"/>
              <w:keepNext/>
              <w:numPr>
                <w:ilvl w:val="0"/>
                <w:numId w:val="71"/>
              </w:numPr>
              <w:spacing w:before="120" w:after="0" w:line="276" w:lineRule="auto"/>
              <w:ind w:left="449" w:firstLine="0"/>
              <w:jc w:val="left"/>
              <w:rPr>
                <w:sz w:val="20"/>
                <w:szCs w:val="20"/>
              </w:rPr>
            </w:pPr>
            <w:r w:rsidRPr="0026767E">
              <w:rPr>
                <w:sz w:val="20"/>
                <w:szCs w:val="20"/>
              </w:rPr>
              <w:t>Dựa vào kết quả 2 kỳ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r w:rsidRPr="0026767E">
        <w:rPr>
          <w:i/>
          <w:iCs/>
        </w:rPr>
        <w:t>Bảng</w:t>
      </w:r>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3C63E7">
      <w:pPr>
        <w:pStyle w:val="StyleHeading2After18pt"/>
        <w:numPr>
          <w:ilvl w:val="1"/>
          <w:numId w:val="82"/>
        </w:numPr>
        <w:rPr>
          <w:lang w:val="vi-VN"/>
        </w:rPr>
      </w:pPr>
      <w:bookmarkStart w:id="368" w:name="_heading=h.k3v79aiwr1rj" w:colFirst="0" w:colLast="0"/>
      <w:bookmarkStart w:id="369" w:name="_Toc134110637"/>
      <w:bookmarkStart w:id="370" w:name="_Toc134381986"/>
      <w:bookmarkEnd w:id="368"/>
      <w:r w:rsidRPr="003C63E7">
        <w:rPr>
          <w:lang w:val="vi-VN"/>
        </w:rPr>
        <w:t>Kết quả triển khai phân hệ đánh giá</w:t>
      </w:r>
      <w:bookmarkEnd w:id="369"/>
      <w:bookmarkEnd w:id="370"/>
    </w:p>
    <w:p w14:paraId="66801411" w14:textId="433B928B" w:rsidR="003C63E7" w:rsidRPr="00D74CE3" w:rsidRDefault="003C63E7" w:rsidP="003C63E7">
      <w:pPr>
        <w:pStyle w:val="Heading3"/>
        <w:numPr>
          <w:ilvl w:val="0"/>
          <w:numId w:val="0"/>
        </w:numPr>
        <w:rPr>
          <w:rFonts w:cs="Times New Roman"/>
          <w:sz w:val="32"/>
          <w:szCs w:val="32"/>
          <w:lang w:val="vi-VN"/>
        </w:rPr>
      </w:pPr>
      <w:bookmarkStart w:id="371" w:name="_Toc134110638"/>
      <w:bookmarkStart w:id="372" w:name="_Toc134381987"/>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71"/>
      <w:bookmarkEnd w:id="372"/>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loại đánh giá</w:t>
      </w:r>
    </w:p>
    <w:p w14:paraId="44F11240"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6"/>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công thức</w:t>
      </w:r>
    </w:p>
    <w:p w14:paraId="0EF5851C"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Nhóm tiêu chí</w:t>
      </w:r>
    </w:p>
    <w:p w14:paraId="0C5365F9"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3C63E7">
      <w:pPr>
        <w:pStyle w:val="ListParagraph"/>
        <w:keepNext/>
        <w:numPr>
          <w:ilvl w:val="0"/>
          <w:numId w:val="72"/>
        </w:numPr>
        <w:spacing w:before="120" w:after="0"/>
        <w:jc w:val="left"/>
      </w:pPr>
      <w:r w:rsidRPr="00D74CE3">
        <w:t>Tạo mới:</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3C63E7">
      <w:pPr>
        <w:pStyle w:val="ListParagraph"/>
        <w:keepNext/>
        <w:numPr>
          <w:ilvl w:val="0"/>
          <w:numId w:val="72"/>
        </w:numPr>
        <w:spacing w:before="120" w:after="0"/>
        <w:jc w:val="left"/>
      </w:pPr>
      <w:r w:rsidRPr="00D74CE3">
        <w:t>Tạo mới:</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Thao tác: Chọn “Tạo bảng đánh giá”</w:t>
      </w:r>
    </w:p>
    <w:p w14:paraId="0855CC03"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Màn hình: Thông tin bảng đánh giá</w:t>
      </w:r>
    </w:p>
    <w:p w14:paraId="3C3FDAFF"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r w:rsidRPr="00D74CE3">
        <w:t>Tạo mới: Bảng đánh giá</w:t>
      </w:r>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3C63E7">
      <w:pPr>
        <w:pStyle w:val="ListParagraph"/>
        <w:numPr>
          <w:ilvl w:val="0"/>
          <w:numId w:val="71"/>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3C63E7">
      <w:pPr>
        <w:pStyle w:val="ListParagraph"/>
        <w:keepNext/>
        <w:numPr>
          <w:ilvl w:val="0"/>
          <w:numId w:val="72"/>
        </w:numPr>
        <w:spacing w:before="120" w:after="0"/>
        <w:jc w:val="left"/>
      </w:pPr>
      <w:r w:rsidRPr="00D74CE3">
        <w:t>Tạo mới:</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Chi tiết chức năng: EVA01.02.02: Đánh giá lần 2</w:t>
      </w:r>
    </w:p>
    <w:p w14:paraId="38F840AE" w14:textId="77777777" w:rsidR="003C63E7" w:rsidRPr="00D74CE3" w:rsidRDefault="003C63E7" w:rsidP="003C63E7">
      <w:pPr>
        <w:ind w:firstLine="0"/>
        <w:rPr>
          <w:lang w:val="vi-VN"/>
        </w:rPr>
      </w:pPr>
      <w:r w:rsidRPr="00D74CE3">
        <w:rPr>
          <w:lang w:val="vi-VN"/>
        </w:rPr>
        <w:t xml:space="preserve">- </w:t>
      </w:r>
      <w:r w:rsidRPr="00D74CE3">
        <w:t>Màn</w:t>
      </w:r>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Chi tiết chức năng: EVA01.02.03: Đánh giá lần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Chi tiết chức năng: EVA01.02.04: Đánh giá lần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r w:rsidRPr="00D74CE3">
        <w:rPr>
          <w:szCs w:val="21"/>
        </w:rPr>
        <w:t>Trưởng bộ phận tiến hành đánh giá lần 4 cho nhân viên</w:t>
      </w:r>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Công bố kết quả </w:t>
      </w:r>
    </w:p>
    <w:p w14:paraId="2F488949" w14:textId="77777777" w:rsidR="003C63E7" w:rsidRPr="00D74CE3" w:rsidRDefault="003C63E7" w:rsidP="003C63E7">
      <w:pPr>
        <w:ind w:firstLine="0"/>
      </w:pPr>
      <w:r w:rsidRPr="00D74CE3">
        <w:object w:dxaOrig="11221" w:dyaOrig="7800" w14:anchorId="06CD2314">
          <v:shape id="_x0000_i1045" type="#_x0000_t75" style="width:420pt;height:336pt" o:ole="">
            <v:imagedata r:id="rId183" o:title=""/>
          </v:shape>
          <o:OLEObject Type="Embed" ProgID="Visio.Drawing.15" ShapeID="_x0000_i1045" DrawAspect="Content" ObjectID="_1744995504" r:id="rId184"/>
        </w:object>
      </w:r>
    </w:p>
    <w:p w14:paraId="0CC78B77" w14:textId="77777777" w:rsidR="003C63E7" w:rsidRPr="00D74CE3" w:rsidRDefault="003C63E7" w:rsidP="003C63E7">
      <w:pPr>
        <w:pStyle w:val="ListParagraph"/>
        <w:numPr>
          <w:ilvl w:val="0"/>
          <w:numId w:val="71"/>
        </w:numPr>
        <w:rPr>
          <w:lang w:val="vi-VN"/>
        </w:rPr>
      </w:pPr>
      <w:r w:rsidRPr="00D74CE3">
        <w:t>Màn</w:t>
      </w:r>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3C63E7">
      <w:pPr>
        <w:pStyle w:val="ListParagraph"/>
        <w:keepNext/>
        <w:numPr>
          <w:ilvl w:val="0"/>
          <w:numId w:val="73"/>
        </w:numPr>
        <w:spacing w:before="120" w:after="0"/>
        <w:jc w:val="left"/>
      </w:pPr>
      <w:r w:rsidRPr="00D74CE3">
        <w:t>Kết quả đánh giá</w:t>
      </w:r>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28968424" w:rsidR="003C63E7" w:rsidRPr="00D74CE3" w:rsidRDefault="003C63E7" w:rsidP="003C63E7">
      <w:pPr>
        <w:pStyle w:val="Heading3"/>
        <w:numPr>
          <w:ilvl w:val="0"/>
          <w:numId w:val="0"/>
        </w:numPr>
        <w:rPr>
          <w:rFonts w:cs="Times New Roman"/>
          <w:sz w:val="32"/>
          <w:szCs w:val="32"/>
          <w:lang w:val="vi-VN"/>
        </w:rPr>
      </w:pPr>
      <w:bookmarkStart w:id="373" w:name="_Toc134110639"/>
      <w:bookmarkStart w:id="374" w:name="_Toc134381988"/>
      <w:r w:rsidRPr="00D74CE3">
        <w:rPr>
          <w:rFonts w:cs="Times New Roman"/>
          <w:sz w:val="32"/>
          <w:szCs w:val="32"/>
          <w:lang w:val="vi-VN"/>
        </w:rPr>
        <w:lastRenderedPageBreak/>
        <w:t>4.</w:t>
      </w:r>
      <w:r w:rsidR="00D804F7">
        <w:rPr>
          <w:rFonts w:cs="Times New Roman"/>
          <w:sz w:val="32"/>
          <w:szCs w:val="32"/>
          <w:lang w:val="vi-VN"/>
        </w:rPr>
        <w:t>11</w:t>
      </w:r>
      <w:r w:rsidRPr="00D74CE3">
        <w:rPr>
          <w:rFonts w:cs="Times New Roman"/>
          <w:sz w:val="32"/>
          <w:szCs w:val="32"/>
          <w:lang w:val="vi-VN"/>
        </w:rPr>
        <w:t>.2. Đánh giá định kỳ</w:t>
      </w:r>
      <w:bookmarkEnd w:id="373"/>
      <w:bookmarkEnd w:id="374"/>
    </w:p>
    <w:p w14:paraId="49FC6BE0" w14:textId="039E17D6"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2.1. Tạo phiếu mục tiêu cho nhân viên</w:t>
      </w:r>
    </w:p>
    <w:p w14:paraId="73C35740"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3C63E7">
      <w:pPr>
        <w:pStyle w:val="ListParagraph"/>
        <w:keepNext/>
        <w:numPr>
          <w:ilvl w:val="0"/>
          <w:numId w:val="72"/>
        </w:numPr>
        <w:spacing w:before="120" w:after="0"/>
        <w:jc w:val="left"/>
      </w:pPr>
      <w:r w:rsidRPr="00D74CE3">
        <w:t>Màn hình: Tạo phiếu đánh giá:</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186D0FAF"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2. Duyệt phiếu mục tiêu nhân viên</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lý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r w:rsidRPr="00D74CE3">
              <w:rPr>
                <w:b/>
                <w:szCs w:val="21"/>
              </w:rPr>
              <w:t>Duyệt mục tiêu:</w:t>
            </w:r>
          </w:p>
          <w:p w14:paraId="4DEE3DDC" w14:textId="77777777" w:rsidR="003C63E7" w:rsidRPr="00D74CE3" w:rsidRDefault="003C63E7" w:rsidP="008B241F">
            <w:pPr>
              <w:pStyle w:val="ListParagraph"/>
              <w:keepNext/>
              <w:numPr>
                <w:ilvl w:val="0"/>
                <w:numId w:val="71"/>
              </w:numPr>
              <w:spacing w:before="120" w:after="0"/>
              <w:ind w:left="449"/>
              <w:jc w:val="left"/>
            </w:pPr>
            <w:r w:rsidRPr="00D74CE3">
              <w:t>Quản lý trực tiếp vào màn hình “Đánh giá” tab “Duyệt”, chọn phiếu đánh giá cần , nhấn “Duyệt”.</w:t>
            </w:r>
          </w:p>
          <w:p w14:paraId="47C8063A"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duyệt và gửi email đến Người đánh giá 1 (có kèm link dẫn đến màn hình “Đánh giá” tab “Đánh giá”).</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lý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r w:rsidRPr="00D74CE3">
              <w:rPr>
                <w:b/>
                <w:szCs w:val="21"/>
              </w:rPr>
              <w:t>Yêu cầu chỉnh sửa:</w:t>
            </w:r>
          </w:p>
          <w:p w14:paraId="287D345B" w14:textId="77777777" w:rsidR="003C63E7" w:rsidRPr="00D74CE3" w:rsidRDefault="003C63E7" w:rsidP="008B241F">
            <w:pPr>
              <w:pStyle w:val="ListParagraph"/>
              <w:keepNext/>
              <w:numPr>
                <w:ilvl w:val="0"/>
                <w:numId w:val="71"/>
              </w:numPr>
              <w:spacing w:before="120" w:after="0"/>
              <w:ind w:left="449"/>
              <w:jc w:val="left"/>
            </w:pPr>
            <w:r w:rsidRPr="00D74CE3">
              <w:lastRenderedPageBreak/>
              <w:t>Quản lý trực tiếp vào màn hình “Đánh giá” tab “Duyệt”, chọn phiếu đánh giá chỉnh sửa , nhấn “Yêu cầu chỉnh sửa”.</w:t>
            </w:r>
          </w:p>
          <w:p w14:paraId="664E4C37"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Yêu cầu chỉnh sửa và gửi email đến nhân viên.</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r w:rsidRPr="00D74CE3">
              <w:rPr>
                <w:b/>
                <w:szCs w:val="21"/>
              </w:rPr>
              <w:lastRenderedPageBreak/>
              <w:t>Nhân viên</w:t>
            </w:r>
          </w:p>
        </w:tc>
        <w:tc>
          <w:tcPr>
            <w:tcW w:w="4208" w:type="pct"/>
            <w:shd w:val="clear" w:color="auto" w:fill="auto"/>
          </w:tcPr>
          <w:p w14:paraId="28B45821" w14:textId="77777777" w:rsidR="003C63E7" w:rsidRPr="00D74CE3" w:rsidRDefault="003C63E7" w:rsidP="008B241F">
            <w:pPr>
              <w:spacing w:after="120"/>
              <w:ind w:firstLine="0"/>
              <w:jc w:val="left"/>
              <w:rPr>
                <w:b/>
                <w:szCs w:val="21"/>
              </w:rPr>
            </w:pPr>
            <w:r w:rsidRPr="00D74CE3">
              <w:rPr>
                <w:b/>
                <w:szCs w:val="21"/>
              </w:rPr>
              <w:t xml:space="preserve">Chỉnh sửa phiếu đánh giá và yêu cầu lại: </w:t>
            </w:r>
          </w:p>
          <w:p w14:paraId="29A5C2A1"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Cập nhật”.</w:t>
            </w:r>
          </w:p>
          <w:p w14:paraId="57286FC1"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45543414" w14:textId="77777777" w:rsidR="003C63E7" w:rsidRPr="00D74CE3" w:rsidRDefault="003C63E7" w:rsidP="008B241F">
            <w:pPr>
              <w:pStyle w:val="ListParagraph"/>
              <w:keepNext/>
              <w:numPr>
                <w:ilvl w:val="0"/>
                <w:numId w:val="71"/>
              </w:numPr>
              <w:spacing w:before="120" w:after="0"/>
              <w:ind w:left="449"/>
              <w:jc w:val="left"/>
            </w:pPr>
            <w:r w:rsidRPr="00D74CE3">
              <w:t>Nhấn “Áp dụng”.</w:t>
            </w:r>
          </w:p>
          <w:p w14:paraId="4A5EAB7F"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quản lý.</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r w:rsidRPr="00D74CE3">
              <w:rPr>
                <w:b/>
                <w:szCs w:val="21"/>
              </w:rPr>
              <w:t>Nhân viên</w:t>
            </w:r>
          </w:p>
        </w:tc>
        <w:tc>
          <w:tcPr>
            <w:tcW w:w="4208" w:type="pct"/>
            <w:shd w:val="clear" w:color="auto" w:fill="auto"/>
          </w:tcPr>
          <w:p w14:paraId="67F7657A" w14:textId="77777777" w:rsidR="003C63E7" w:rsidRPr="00D74CE3" w:rsidRDefault="003C63E7" w:rsidP="008B241F">
            <w:pPr>
              <w:spacing w:after="120"/>
              <w:ind w:firstLine="0"/>
              <w:jc w:val="left"/>
              <w:rPr>
                <w:b/>
                <w:szCs w:val="21"/>
              </w:rPr>
            </w:pPr>
            <w:r w:rsidRPr="00D74CE3">
              <w:rPr>
                <w:b/>
                <w:szCs w:val="21"/>
              </w:rPr>
              <w:t xml:space="preserve">Hủy phiếu đánh giá và yêu cầu lại: </w:t>
            </w:r>
          </w:p>
          <w:p w14:paraId="18FCDB08"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Hủy”.</w:t>
            </w:r>
          </w:p>
          <w:p w14:paraId="376B6FFD" w14:textId="77777777" w:rsidR="003C63E7" w:rsidRPr="00D74CE3" w:rsidRDefault="003C63E7" w:rsidP="008B241F">
            <w:pPr>
              <w:pStyle w:val="ListParagraph"/>
              <w:keepNext/>
              <w:numPr>
                <w:ilvl w:val="0"/>
                <w:numId w:val="71"/>
              </w:numPr>
              <w:spacing w:before="120" w:after="0"/>
              <w:ind w:left="449"/>
              <w:jc w:val="left"/>
            </w:pPr>
            <w:r w:rsidRPr="00D74CE3">
              <w:t>Hệ thống hiển thị popuo</w:t>
            </w:r>
          </w:p>
          <w:p w14:paraId="2FB40B96"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292D48B1" w14:textId="77777777" w:rsidR="003C63E7" w:rsidRPr="00D74CE3" w:rsidRDefault="003C63E7" w:rsidP="008B241F">
            <w:pPr>
              <w:pStyle w:val="ListParagraph"/>
              <w:keepNext/>
              <w:numPr>
                <w:ilvl w:val="0"/>
                <w:numId w:val="71"/>
              </w:numPr>
              <w:spacing w:before="120" w:after="0"/>
              <w:ind w:left="449"/>
              <w:jc w:val="left"/>
            </w:pPr>
            <w:r w:rsidRPr="00D74CE3">
              <w:t>Nhấn “Áp dụng”.</w:t>
            </w:r>
          </w:p>
        </w:tc>
      </w:tr>
    </w:tbl>
    <w:p w14:paraId="4B4CFF23"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63E4C77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r w:rsidRPr="00D74CE3">
        <w:rPr>
          <w:lang w:val="vi-VN"/>
        </w:rPr>
        <w:t xml:space="preserve">- </w:t>
      </w:r>
      <w:r w:rsidRPr="00D74CE3">
        <w:t>Màn hình thông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thông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0AB52513"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3. Đánh giá</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r w:rsidRPr="00D74CE3">
              <w:rPr>
                <w:b/>
                <w:szCs w:val="21"/>
              </w:rPr>
              <w:t>Nhân viên</w:t>
            </w:r>
          </w:p>
        </w:tc>
        <w:tc>
          <w:tcPr>
            <w:tcW w:w="4208" w:type="pct"/>
            <w:shd w:val="clear" w:color="auto" w:fill="auto"/>
          </w:tcPr>
          <w:p w14:paraId="4815DA52" w14:textId="77777777" w:rsidR="003C63E7" w:rsidRPr="00D74CE3" w:rsidRDefault="003C63E7" w:rsidP="008B241F">
            <w:pPr>
              <w:spacing w:after="120"/>
              <w:ind w:firstLine="0"/>
              <w:jc w:val="left"/>
              <w:rPr>
                <w:b/>
                <w:szCs w:val="21"/>
              </w:rPr>
            </w:pPr>
            <w:r w:rsidRPr="00D74CE3">
              <w:rPr>
                <w:b/>
                <w:szCs w:val="21"/>
              </w:rPr>
              <w:t>Tự đánh giá:</w:t>
            </w:r>
          </w:p>
          <w:p w14:paraId="09655076" w14:textId="77777777" w:rsidR="003C63E7" w:rsidRPr="00D74CE3" w:rsidRDefault="003C63E7" w:rsidP="008B241F">
            <w:pPr>
              <w:pStyle w:val="ListParagraph"/>
              <w:keepNext/>
              <w:numPr>
                <w:ilvl w:val="0"/>
                <w:numId w:val="71"/>
              </w:numPr>
              <w:spacing w:before="120" w:after="0"/>
              <w:ind w:left="449"/>
              <w:jc w:val="left"/>
            </w:pPr>
            <w:r w:rsidRPr="00D74CE3">
              <w:t>Người đánh giá 1 vào màn hình “Đánh giá” tab “Đánh giá”, chọn phiếu đánh giá, nhấn “Đánh giá”.</w:t>
            </w:r>
          </w:p>
          <w:p w14:paraId="0ECC7C16"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55C11AD4"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2 (có kèm link dẫn đến màn hình “Đánh giá” tab “Đánh giá”).</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r w:rsidRPr="00D74CE3">
              <w:rPr>
                <w:b/>
                <w:szCs w:val="21"/>
              </w:rPr>
              <w:t>Đánh giá cấp 2:</w:t>
            </w:r>
          </w:p>
          <w:p w14:paraId="085E2A0E" w14:textId="77777777" w:rsidR="003C63E7" w:rsidRPr="00D74CE3" w:rsidRDefault="003C63E7" w:rsidP="008B241F">
            <w:pPr>
              <w:pStyle w:val="ListParagraph"/>
              <w:keepNext/>
              <w:numPr>
                <w:ilvl w:val="0"/>
                <w:numId w:val="71"/>
              </w:numPr>
              <w:spacing w:before="120" w:after="0"/>
              <w:ind w:left="449"/>
              <w:jc w:val="left"/>
            </w:pPr>
            <w:r w:rsidRPr="00D74CE3">
              <w:t>QLTT  vào màn hình “Đánh giá” tab “Đánh giá”, nhấn “Đánh giá”.</w:t>
            </w:r>
          </w:p>
          <w:p w14:paraId="1F801AB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108D2709"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cuối (có kèm link dẫn đến màn hình “Đánh giá” tab “Đánh giá”).</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r w:rsidRPr="00D74CE3">
              <w:rPr>
                <w:b/>
                <w:szCs w:val="21"/>
              </w:rPr>
              <w:t>Đánh giá cấp 3:</w:t>
            </w:r>
          </w:p>
          <w:p w14:paraId="58318729" w14:textId="77777777" w:rsidR="003C63E7" w:rsidRPr="00D74CE3" w:rsidRDefault="003C63E7" w:rsidP="008B241F">
            <w:pPr>
              <w:pStyle w:val="ListParagraph"/>
              <w:keepNext/>
              <w:numPr>
                <w:ilvl w:val="0"/>
                <w:numId w:val="71"/>
              </w:numPr>
              <w:spacing w:before="120" w:after="0"/>
              <w:ind w:left="449"/>
              <w:jc w:val="left"/>
            </w:pPr>
            <w:r w:rsidRPr="00D74CE3">
              <w:lastRenderedPageBreak/>
              <w:t>TBP truy cập vào màn hình “Đánh giá” tab “Đánh giá”, nhấn “Đánh giá”.</w:t>
            </w:r>
          </w:p>
          <w:p w14:paraId="7F1B0D5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4BDB3CC3"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Bộ phận nhân sự.</w:t>
            </w:r>
          </w:p>
        </w:tc>
      </w:tr>
    </w:tbl>
    <w:p w14:paraId="659815BF"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16871AA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chi tiết đánh giá:</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0D651F1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4. Công bố kết quả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r w:rsidRPr="00D74CE3">
              <w:rPr>
                <w:b/>
                <w:szCs w:val="21"/>
              </w:rPr>
              <w:t>P.NSĐT</w:t>
            </w:r>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Công bố kết quả:</w:t>
            </w:r>
          </w:p>
          <w:p w14:paraId="5BD5B3B6" w14:textId="77777777" w:rsidR="003C63E7" w:rsidRPr="00D74CE3" w:rsidRDefault="003C63E7" w:rsidP="008B241F">
            <w:pPr>
              <w:pStyle w:val="ListParagraph"/>
              <w:keepNext/>
              <w:numPr>
                <w:ilvl w:val="0"/>
                <w:numId w:val="71"/>
              </w:numPr>
              <w:spacing w:before="120" w:after="0"/>
              <w:ind w:left="449"/>
              <w:jc w:val="left"/>
            </w:pPr>
            <w:r w:rsidRPr="00D74CE3">
              <w:lastRenderedPageBreak/>
              <w:t>CBNS truy cập vào màn hình “Đánh giá” tab “Hoàn thành” nhấn “Tìm kiếm”.</w:t>
            </w:r>
          </w:p>
          <w:p w14:paraId="305C31AC" w14:textId="77777777" w:rsidR="003C63E7" w:rsidRPr="00D74CE3" w:rsidRDefault="003C63E7" w:rsidP="008B241F">
            <w:pPr>
              <w:pStyle w:val="ListParagraph"/>
              <w:keepNext/>
              <w:numPr>
                <w:ilvl w:val="0"/>
                <w:numId w:val="71"/>
              </w:numPr>
              <w:spacing w:before="120" w:after="0"/>
              <w:ind w:left="449"/>
              <w:jc w:val="left"/>
            </w:pPr>
            <w:r w:rsidRPr="00D74CE3">
              <w:t>Hệ thống hiển thị danh sách phiếu đánh giá nhân viên theo thứ tự kết quả đánh giá.</w:t>
            </w:r>
          </w:p>
          <w:p w14:paraId="5BEA642E" w14:textId="77777777" w:rsidR="003C63E7" w:rsidRPr="00D74CE3" w:rsidRDefault="003C63E7" w:rsidP="008B241F">
            <w:pPr>
              <w:pStyle w:val="ListParagraph"/>
              <w:keepNext/>
              <w:numPr>
                <w:ilvl w:val="0"/>
                <w:numId w:val="71"/>
              </w:numPr>
              <w:spacing w:before="120" w:after="0"/>
              <w:ind w:left="449"/>
              <w:jc w:val="left"/>
            </w:pPr>
            <w:r w:rsidRPr="00D74CE3">
              <w:t>Chọn những dòng kết quả đánh giá đã duyệt nhấn “Công bố”.</w:t>
            </w:r>
          </w:p>
          <w:p w14:paraId="4A122A9A"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các nhân viên được công bố kết quả (chỉ được xem kết quả của bản thân, có kèm link dẫn đến màn hình “Đánh giá” tab “Kết quả”).</w:t>
            </w:r>
          </w:p>
          <w:p w14:paraId="35F93362" w14:textId="77777777" w:rsidR="003C63E7" w:rsidRPr="00D74CE3" w:rsidRDefault="003C63E7" w:rsidP="008B241F">
            <w:pPr>
              <w:pStyle w:val="ListParagraph"/>
              <w:keepNext/>
              <w:numPr>
                <w:ilvl w:val="0"/>
                <w:numId w:val="71"/>
              </w:numPr>
              <w:spacing w:before="120" w:after="0"/>
              <w:ind w:left="449"/>
              <w:jc w:val="left"/>
              <w:rPr>
                <w:b/>
              </w:rPr>
            </w:pPr>
            <w:r w:rsidRPr="00D74CE3">
              <w:t>Hệ thống gửi email đến các quản lý có nhân viên được công bố kết quả (chỉ được xem kết quả của các nhân viên mình quản lý, có kèm link dẫn đến màn hình “Đánh giá” tab “Kết quả”).</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Quản lý</w:t>
            </w:r>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Xem kết quả đánh giá của nhân viên:</w:t>
            </w:r>
          </w:p>
          <w:p w14:paraId="66C69281" w14:textId="77777777" w:rsidR="003C63E7" w:rsidRPr="00D74CE3" w:rsidRDefault="003C63E7" w:rsidP="008B241F">
            <w:pPr>
              <w:pStyle w:val="ListParagraph"/>
              <w:keepNext/>
              <w:numPr>
                <w:ilvl w:val="0"/>
                <w:numId w:val="71"/>
              </w:numPr>
              <w:spacing w:before="120" w:after="0"/>
              <w:ind w:left="449"/>
              <w:jc w:val="left"/>
              <w:rPr>
                <w:b/>
              </w:rPr>
            </w:pPr>
            <w:r w:rsidRPr="00D74CE3">
              <w:t>Quản lý truy cập vào màn hình “Đánh giá” tab “Hoàn thành” nhấn “Tìm kiếm”.</w:t>
            </w:r>
          </w:p>
          <w:p w14:paraId="6AEF59AB"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7B4FEA28"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43D6F63E"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r w:rsidRPr="00D74CE3">
              <w:rPr>
                <w:b/>
                <w:szCs w:val="21"/>
              </w:rPr>
              <w:t>Nhân viên</w:t>
            </w:r>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Xem kết quả đánh giá cá nhân:</w:t>
            </w:r>
          </w:p>
          <w:p w14:paraId="7CFE14B9" w14:textId="77777777" w:rsidR="003C63E7" w:rsidRPr="00D74CE3" w:rsidRDefault="003C63E7" w:rsidP="008B241F">
            <w:pPr>
              <w:pStyle w:val="ListParagraph"/>
              <w:keepNext/>
              <w:numPr>
                <w:ilvl w:val="0"/>
                <w:numId w:val="71"/>
              </w:numPr>
              <w:spacing w:before="120" w:after="0"/>
              <w:ind w:left="449"/>
              <w:jc w:val="left"/>
              <w:rPr>
                <w:b/>
              </w:rPr>
            </w:pPr>
            <w:r w:rsidRPr="00D74CE3">
              <w:t>Nhân viên truy cập vào màn hình “Đánh giá” tab “Hoàn thành” nhấn “Tìm kiếm”.</w:t>
            </w:r>
          </w:p>
          <w:p w14:paraId="3A6DF385"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272407F7"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2C524F9F"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bl>
    <w:p w14:paraId="6712B3E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Hoàn thành</w:t>
      </w:r>
    </w:p>
    <w:p w14:paraId="538D02E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r w:rsidRPr="00D74CE3">
        <w:t>Kết quả đánh giá:</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4367993"/>
                    </a:xfrm>
                    <a:prstGeom prst="rect">
                      <a:avLst/>
                    </a:prstGeom>
                  </pic:spPr>
                </pic:pic>
              </a:graphicData>
            </a:graphic>
          </wp:inline>
        </w:drawing>
      </w:r>
    </w:p>
    <w:p w14:paraId="7293DFFC" w14:textId="286C3772" w:rsidR="003C63E7" w:rsidRPr="00D74CE3" w:rsidRDefault="003C63E7" w:rsidP="003C63E7">
      <w:pPr>
        <w:pStyle w:val="Heading3"/>
        <w:numPr>
          <w:ilvl w:val="0"/>
          <w:numId w:val="0"/>
        </w:numPr>
        <w:rPr>
          <w:rFonts w:cs="Times New Roman"/>
          <w:sz w:val="32"/>
          <w:szCs w:val="32"/>
        </w:rPr>
      </w:pPr>
      <w:bookmarkStart w:id="375" w:name="_Toc134110640"/>
      <w:bookmarkStart w:id="376" w:name="_Toc134381989"/>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1</w:t>
      </w:r>
      <w:r w:rsidRPr="00D74CE3">
        <w:rPr>
          <w:rFonts w:cs="Times New Roman"/>
          <w:sz w:val="32"/>
          <w:szCs w:val="32"/>
        </w:rPr>
        <w:t>.3. Đánh giá trợ cấp kỹ năng</w:t>
      </w:r>
      <w:bookmarkEnd w:id="375"/>
      <w:bookmarkEnd w:id="376"/>
      <w:r w:rsidRPr="00D74CE3">
        <w:rPr>
          <w:rFonts w:cs="Times New Roman"/>
          <w:sz w:val="32"/>
          <w:szCs w:val="32"/>
        </w:rPr>
        <w:t xml:space="preserve"> </w:t>
      </w:r>
    </w:p>
    <w:p w14:paraId="2E04CD92" w14:textId="11A4CAA2"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1. Đề xuất trợ cấp kỹ năng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r w:rsidRPr="00D74CE3">
              <w:rPr>
                <w:b/>
                <w:bCs/>
                <w:sz w:val="24"/>
                <w:szCs w:val="24"/>
              </w:rPr>
              <w:t>Mô tả yêu cầu (tổng quá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r w:rsidRPr="00D74CE3">
              <w:rPr>
                <w:b/>
                <w:sz w:val="24"/>
                <w:szCs w:val="24"/>
              </w:rPr>
              <w:t>Đề xuất trợ cấp kỹ năng</w:t>
            </w:r>
          </w:p>
          <w:p w14:paraId="1EB344DE"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 xml:space="preserve">Trưởng bộ phận vào màn hình </w:t>
            </w:r>
            <w:r w:rsidRPr="00D74CE3">
              <w:rPr>
                <w:color w:val="FF0000"/>
                <w:sz w:val="24"/>
              </w:rPr>
              <w:t xml:space="preserve">“Đánh giá” </w:t>
            </w:r>
            <w:r w:rsidRPr="00D74CE3">
              <w:rPr>
                <w:sz w:val="24"/>
              </w:rPr>
              <w:t xml:space="preserve">tab </w:t>
            </w:r>
            <w:r w:rsidRPr="00D74CE3">
              <w:rPr>
                <w:color w:val="FF0000"/>
                <w:sz w:val="24"/>
              </w:rPr>
              <w:t xml:space="preserve">“Phiếu đánh giá”, </w:t>
            </w:r>
            <w:r w:rsidRPr="00D74CE3">
              <w:rPr>
                <w:sz w:val="24"/>
              </w:rPr>
              <w:t>nhấn “Tạo hàng loạt”.</w:t>
            </w:r>
          </w:p>
          <w:p w14:paraId="5E65B377"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ập các thông tin phiếu đánh giá:</w:t>
            </w:r>
          </w:p>
          <w:p w14:paraId="7EA2CC9F" w14:textId="77777777" w:rsidR="003C63E7" w:rsidRPr="00D74CE3" w:rsidRDefault="003C63E7" w:rsidP="008B241F">
            <w:pPr>
              <w:pStyle w:val="ListParagraph"/>
              <w:keepNext/>
              <w:numPr>
                <w:ilvl w:val="0"/>
                <w:numId w:val="74"/>
              </w:numPr>
              <w:spacing w:before="120" w:after="0"/>
              <w:jc w:val="left"/>
              <w:rPr>
                <w:sz w:val="24"/>
              </w:rPr>
            </w:pPr>
            <w:r w:rsidRPr="00D74CE3">
              <w:rPr>
                <w:sz w:val="24"/>
              </w:rPr>
              <w:t>Danh sách đối tượng được đánh giá.</w:t>
            </w:r>
          </w:p>
          <w:p w14:paraId="4690DB49" w14:textId="77777777" w:rsidR="003C63E7" w:rsidRPr="00D74CE3" w:rsidRDefault="003C63E7" w:rsidP="008B241F">
            <w:pPr>
              <w:pStyle w:val="ListParagraph"/>
              <w:keepNext/>
              <w:numPr>
                <w:ilvl w:val="0"/>
                <w:numId w:val="74"/>
              </w:numPr>
              <w:spacing w:before="120" w:after="0"/>
              <w:jc w:val="left"/>
              <w:rPr>
                <w:sz w:val="24"/>
              </w:rPr>
            </w:pPr>
            <w:r w:rsidRPr="00D74CE3">
              <w:rPr>
                <w:sz w:val="24"/>
              </w:rPr>
              <w:t>Đợt đánh giá.</w:t>
            </w:r>
          </w:p>
          <w:p w14:paraId="3E394C2C" w14:textId="77777777" w:rsidR="003C63E7" w:rsidRPr="00D74CE3" w:rsidRDefault="003C63E7" w:rsidP="008B241F">
            <w:pPr>
              <w:pStyle w:val="ListParagraph"/>
              <w:keepNext/>
              <w:numPr>
                <w:ilvl w:val="0"/>
                <w:numId w:val="74"/>
              </w:numPr>
              <w:spacing w:before="120" w:after="0"/>
              <w:jc w:val="left"/>
              <w:rPr>
                <w:sz w:val="24"/>
              </w:rPr>
            </w:pPr>
            <w:r w:rsidRPr="00D74CE3">
              <w:rPr>
                <w:sz w:val="24"/>
              </w:rPr>
              <w:t>Loại đánh giá.</w:t>
            </w:r>
          </w:p>
          <w:p w14:paraId="372C06DB" w14:textId="77777777" w:rsidR="003C63E7" w:rsidRPr="00D74CE3" w:rsidRDefault="003C63E7" w:rsidP="008B241F">
            <w:pPr>
              <w:pStyle w:val="ListParagraph"/>
              <w:keepNext/>
              <w:numPr>
                <w:ilvl w:val="0"/>
                <w:numId w:val="74"/>
              </w:numPr>
              <w:spacing w:before="120" w:after="0"/>
              <w:jc w:val="left"/>
              <w:rPr>
                <w:sz w:val="24"/>
              </w:rPr>
            </w:pPr>
            <w:r w:rsidRPr="00D74CE3">
              <w:rPr>
                <w:sz w:val="24"/>
              </w:rPr>
              <w:t>Bảng đánh giá.</w:t>
            </w:r>
          </w:p>
          <w:p w14:paraId="2F0FD55A" w14:textId="77777777" w:rsidR="003C63E7" w:rsidRPr="00D74CE3" w:rsidRDefault="003C63E7" w:rsidP="008B241F">
            <w:pPr>
              <w:pStyle w:val="ListParagraph"/>
              <w:keepNext/>
              <w:numPr>
                <w:ilvl w:val="0"/>
                <w:numId w:val="74"/>
              </w:numPr>
              <w:spacing w:before="120" w:after="0"/>
              <w:jc w:val="left"/>
              <w:rPr>
                <w:sz w:val="24"/>
              </w:rPr>
            </w:pPr>
            <w:r w:rsidRPr="00D74CE3">
              <w:rPr>
                <w:sz w:val="24"/>
              </w:rPr>
              <w:t>Mức phụ cấp đề xuất</w:t>
            </w:r>
          </w:p>
          <w:p w14:paraId="0D78B6B7" w14:textId="77777777" w:rsidR="003C63E7" w:rsidRPr="00D74CE3" w:rsidRDefault="003C63E7" w:rsidP="008B241F">
            <w:pPr>
              <w:pStyle w:val="ListParagraph"/>
              <w:keepNext/>
              <w:numPr>
                <w:ilvl w:val="0"/>
                <w:numId w:val="74"/>
              </w:numPr>
              <w:spacing w:before="120" w:after="0"/>
              <w:jc w:val="left"/>
              <w:rPr>
                <w:sz w:val="24"/>
              </w:rPr>
            </w:pPr>
            <w:r w:rsidRPr="00D74CE3">
              <w:rPr>
                <w:sz w:val="24"/>
              </w:rPr>
              <w:t>Có cột nhập ghi chú gợi ý nhân viên đạt tiêu chí nào</w:t>
            </w:r>
          </w:p>
          <w:p w14:paraId="6B0635DD"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ấn “Áp dụng”.</w:t>
            </w:r>
          </w:p>
          <w:p w14:paraId="684D3FA4"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Hệ thống lưu thông tin phiếu đánh giá vào cơ sở dữ liệu.</w:t>
            </w:r>
          </w:p>
          <w:p w14:paraId="768F6731"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Thông tin đề xuất được gửi tới user phòng Nhân sự</w:t>
            </w:r>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389875" cy="4238078"/>
                    </a:xfrm>
                    <a:prstGeom prst="rect">
                      <a:avLst/>
                    </a:prstGeom>
                  </pic:spPr>
                </pic:pic>
              </a:graphicData>
            </a:graphic>
          </wp:inline>
        </w:drawing>
      </w:r>
    </w:p>
    <w:p w14:paraId="1B1F76E2" w14:textId="74303864"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r w:rsidRPr="00D74CE3">
              <w:rPr>
                <w:b/>
                <w:szCs w:val="21"/>
              </w:rPr>
              <w:t>Duyệt:</w:t>
            </w:r>
          </w:p>
          <w:p w14:paraId="3A526C00" w14:textId="77777777" w:rsidR="003C63E7" w:rsidRPr="00D74CE3" w:rsidRDefault="003C63E7" w:rsidP="008B241F">
            <w:pPr>
              <w:pStyle w:val="ListParagraph"/>
              <w:keepNext/>
              <w:numPr>
                <w:ilvl w:val="0"/>
                <w:numId w:val="71"/>
              </w:numPr>
              <w:spacing w:before="120" w:after="0"/>
              <w:ind w:left="449"/>
              <w:jc w:val="left"/>
            </w:pPr>
            <w:r w:rsidRPr="00D74CE3">
              <w:t>Dựa vào danh sách đề xuất từ các TBP, phòng Nhân sự xuất ra báo cáo đề xuất trợ cấp kỹ năng gửi cho BGĐ phê duyệt.</w:t>
            </w:r>
          </w:p>
          <w:p w14:paraId="07061EAF" w14:textId="77777777" w:rsidR="003C63E7" w:rsidRPr="00D74CE3" w:rsidRDefault="003C63E7" w:rsidP="008B241F">
            <w:pPr>
              <w:pStyle w:val="ListParagraph"/>
              <w:keepNext/>
              <w:numPr>
                <w:ilvl w:val="0"/>
                <w:numId w:val="71"/>
              </w:numPr>
              <w:spacing w:before="120" w:after="0"/>
              <w:ind w:left="449"/>
              <w:jc w:val="left"/>
            </w:pPr>
            <w:r w:rsidRPr="00D74CE3">
              <w:t>BPNS vào màn hình “Đánh giá” tab “Duyệt”, chọn các phiếu đề xuất trợ cấp đã được phê duyệt bên ngoài, nhấn “Duyệt”.</w:t>
            </w:r>
          </w:p>
        </w:tc>
      </w:tr>
    </w:tbl>
    <w:p w14:paraId="2A993CC8" w14:textId="77777777" w:rsidR="003C63E7" w:rsidRPr="00D74CE3" w:rsidRDefault="003C63E7" w:rsidP="003C63E7">
      <w:pPr>
        <w:ind w:firstLine="0"/>
      </w:pPr>
    </w:p>
    <w:p w14:paraId="53BD98B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2B98E9C5"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p>
    <w:p w14:paraId="356D6C78" w14:textId="4008D20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3.3. Cấp phụ cấp cho nhân viên đã được duyệt</w:t>
      </w:r>
    </w:p>
    <w:p w14:paraId="41E705F8" w14:textId="77777777" w:rsidR="003C63E7" w:rsidRDefault="003C63E7" w:rsidP="003C63E7">
      <w:pPr>
        <w:pStyle w:val="ListParagraph"/>
        <w:keepNext/>
        <w:numPr>
          <w:ilvl w:val="0"/>
          <w:numId w:val="71"/>
        </w:numPr>
        <w:spacing w:before="120" w:after="0"/>
        <w:ind w:left="449"/>
        <w:jc w:val="left"/>
      </w:pPr>
      <w:r w:rsidRPr="00D74CE3">
        <w:t>Sau khi có kết quả phê duyệt đề xuất trợ cấp kỹ năng, BPNS xuất báo cáo kết quả và cấp phụ cấp mới cho các nhân viên có kết quả đạt.</w:t>
      </w:r>
    </w:p>
    <w:p w14:paraId="56DCD4C8" w14:textId="02E33395" w:rsidR="003C63E7" w:rsidRPr="00D74CE3" w:rsidRDefault="003C63E7" w:rsidP="003C63E7">
      <w:pPr>
        <w:pStyle w:val="StyleHeading2After18pt"/>
        <w:numPr>
          <w:ilvl w:val="1"/>
          <w:numId w:val="82"/>
        </w:numPr>
      </w:pPr>
      <w:bookmarkStart w:id="377" w:name="_Toc134110615"/>
      <w:bookmarkStart w:id="378" w:name="_Toc134381990"/>
      <w:r w:rsidRPr="00D74CE3">
        <w:t>Quy</w:t>
      </w:r>
      <w:r w:rsidRPr="003C63E7">
        <w:rPr>
          <w:lang w:val="vi-VN"/>
        </w:rPr>
        <w:t xml:space="preserve"> trình </w:t>
      </w:r>
      <w:r w:rsidRPr="00D74CE3">
        <w:t>triển khai phân hệ đào tạo</w:t>
      </w:r>
      <w:bookmarkEnd w:id="377"/>
      <w:bookmarkEnd w:id="378"/>
      <w:r w:rsidRPr="00D74CE3">
        <w:tab/>
      </w:r>
    </w:p>
    <w:p w14:paraId="70DBE6C1" w14:textId="016D19F5" w:rsidR="003C63E7" w:rsidRDefault="003C63E7" w:rsidP="003C63E7">
      <w:pPr>
        <w:pStyle w:val="Heading3"/>
        <w:numPr>
          <w:ilvl w:val="0"/>
          <w:numId w:val="0"/>
        </w:numPr>
        <w:rPr>
          <w:rFonts w:cs="Times New Roman"/>
          <w:sz w:val="28"/>
          <w:szCs w:val="28"/>
        </w:rPr>
      </w:pPr>
      <w:bookmarkStart w:id="379" w:name="_heading=h.4btsevsa1dx1" w:colFirst="0" w:colLast="0"/>
      <w:bookmarkStart w:id="380" w:name="_Toc134110616"/>
      <w:bookmarkStart w:id="381" w:name="_Toc134381991"/>
      <w:bookmarkEnd w:id="379"/>
      <w:r w:rsidRPr="00D74CE3">
        <w:rPr>
          <w:rFonts w:cs="Times New Roman"/>
          <w:sz w:val="28"/>
          <w:szCs w:val="28"/>
        </w:rPr>
        <w:t>4.</w:t>
      </w:r>
      <w:r>
        <w:rPr>
          <w:rFonts w:cs="Times New Roman"/>
          <w:sz w:val="28"/>
          <w:szCs w:val="28"/>
        </w:rPr>
        <w:t>12</w:t>
      </w:r>
      <w:r w:rsidRPr="00D74CE3">
        <w:rPr>
          <w:rFonts w:cs="Times New Roman"/>
          <w:sz w:val="28"/>
          <w:szCs w:val="28"/>
        </w:rPr>
        <w:t>.1. Thiết lập thông tin các danh mục</w:t>
      </w:r>
      <w:bookmarkEnd w:id="380"/>
      <w:bookmarkEnd w:id="381"/>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r w:rsidRPr="0026767E">
              <w:rPr>
                <w:b/>
                <w:sz w:val="20"/>
                <w:szCs w:val="20"/>
              </w:rPr>
              <w:t>Kiểu dữ liệu</w:t>
            </w:r>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r w:rsidRPr="0026767E">
              <w:rPr>
                <w:sz w:val="20"/>
                <w:szCs w:val="20"/>
              </w:rPr>
              <w:t>Mã</w:t>
            </w:r>
          </w:p>
        </w:tc>
        <w:tc>
          <w:tcPr>
            <w:tcW w:w="1985" w:type="dxa"/>
            <w:shd w:val="clear" w:color="auto" w:fill="FFFFFF"/>
          </w:tcPr>
          <w:p w14:paraId="5EE678D9" w14:textId="77777777" w:rsidR="003C63E7" w:rsidRPr="0026767E" w:rsidRDefault="003C63E7" w:rsidP="008B241F">
            <w:pPr>
              <w:ind w:firstLine="0"/>
              <w:rPr>
                <w:sz w:val="20"/>
                <w:szCs w:val="20"/>
              </w:rPr>
            </w:pPr>
            <w:r w:rsidRPr="0026767E">
              <w:rPr>
                <w:sz w:val="20"/>
                <w:szCs w:val="20"/>
              </w:rPr>
              <w:t>Mã loại năng lực</w:t>
            </w:r>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r w:rsidRPr="0026767E">
              <w:rPr>
                <w:sz w:val="20"/>
                <w:szCs w:val="20"/>
              </w:rPr>
              <w:t>Loại năng lực</w:t>
            </w:r>
          </w:p>
        </w:tc>
        <w:tc>
          <w:tcPr>
            <w:tcW w:w="1985" w:type="dxa"/>
            <w:shd w:val="clear" w:color="auto" w:fill="FFFFFF"/>
          </w:tcPr>
          <w:p w14:paraId="20227A25" w14:textId="77777777" w:rsidR="003C63E7" w:rsidRPr="0026767E" w:rsidRDefault="003C63E7" w:rsidP="008B241F">
            <w:pPr>
              <w:ind w:firstLine="0"/>
              <w:rPr>
                <w:sz w:val="20"/>
                <w:szCs w:val="20"/>
              </w:rPr>
            </w:pPr>
            <w:r w:rsidRPr="0026767E">
              <w:rPr>
                <w:sz w:val="20"/>
                <w:szCs w:val="20"/>
              </w:rPr>
              <w:t>Tên loại năng lực</w:t>
            </w:r>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r w:rsidRPr="0026767E">
              <w:rPr>
                <w:sz w:val="20"/>
                <w:szCs w:val="20"/>
              </w:rPr>
              <w:t>Mô tả</w:t>
            </w:r>
          </w:p>
        </w:tc>
        <w:tc>
          <w:tcPr>
            <w:tcW w:w="1985" w:type="dxa"/>
            <w:shd w:val="clear" w:color="auto" w:fill="FFFFFF"/>
          </w:tcPr>
          <w:p w14:paraId="223B582D" w14:textId="77777777" w:rsidR="003C63E7" w:rsidRPr="0026767E" w:rsidRDefault="003C63E7" w:rsidP="008B241F">
            <w:pPr>
              <w:ind w:firstLine="0"/>
              <w:rPr>
                <w:sz w:val="20"/>
                <w:szCs w:val="20"/>
              </w:rPr>
            </w:pPr>
            <w:r w:rsidRPr="0026767E">
              <w:rPr>
                <w:sz w:val="20"/>
                <w:szCs w:val="20"/>
              </w:rPr>
              <w:t>Mô tả</w:t>
            </w:r>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r w:rsidRPr="0026767E">
        <w:rPr>
          <w:i/>
          <w:iCs/>
        </w:rPr>
        <w:t>Bảng</w:t>
      </w:r>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r w:rsidRPr="0026767E">
              <w:rPr>
                <w:b/>
                <w:sz w:val="20"/>
                <w:szCs w:val="20"/>
              </w:rPr>
              <w:t>Kiểu dữ liệu</w:t>
            </w:r>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r w:rsidRPr="0026767E">
              <w:rPr>
                <w:sz w:val="20"/>
                <w:szCs w:val="20"/>
              </w:rPr>
              <w:t>Mã</w:t>
            </w:r>
          </w:p>
        </w:tc>
        <w:tc>
          <w:tcPr>
            <w:tcW w:w="1985" w:type="dxa"/>
            <w:shd w:val="clear" w:color="auto" w:fill="FFFFFF"/>
          </w:tcPr>
          <w:p w14:paraId="187224D3" w14:textId="77777777" w:rsidR="003C63E7" w:rsidRPr="0026767E" w:rsidRDefault="003C63E7" w:rsidP="008B241F">
            <w:pPr>
              <w:ind w:firstLine="0"/>
              <w:rPr>
                <w:sz w:val="20"/>
                <w:szCs w:val="20"/>
              </w:rPr>
            </w:pPr>
            <w:r w:rsidRPr="0026767E">
              <w:rPr>
                <w:sz w:val="20"/>
                <w:szCs w:val="20"/>
              </w:rPr>
              <w:t>Mã nhóm năng lực</w:t>
            </w:r>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r w:rsidRPr="0026767E">
              <w:rPr>
                <w:sz w:val="20"/>
                <w:szCs w:val="20"/>
              </w:rPr>
              <w:t>Nhóm năng lực</w:t>
            </w:r>
          </w:p>
        </w:tc>
        <w:tc>
          <w:tcPr>
            <w:tcW w:w="1985" w:type="dxa"/>
            <w:shd w:val="clear" w:color="auto" w:fill="FFFFFF"/>
          </w:tcPr>
          <w:p w14:paraId="2F144EC3" w14:textId="77777777" w:rsidR="003C63E7" w:rsidRPr="0026767E" w:rsidRDefault="003C63E7" w:rsidP="008B241F">
            <w:pPr>
              <w:ind w:firstLine="0"/>
              <w:rPr>
                <w:sz w:val="20"/>
                <w:szCs w:val="20"/>
              </w:rPr>
            </w:pPr>
            <w:r w:rsidRPr="0026767E">
              <w:rPr>
                <w:sz w:val="20"/>
                <w:szCs w:val="20"/>
              </w:rPr>
              <w:t>Tên nhóm năng lực</w:t>
            </w:r>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r w:rsidRPr="0026767E">
              <w:rPr>
                <w:sz w:val="20"/>
                <w:szCs w:val="20"/>
              </w:rPr>
              <w:t>Loại năng lực</w:t>
            </w:r>
          </w:p>
        </w:tc>
        <w:tc>
          <w:tcPr>
            <w:tcW w:w="1985" w:type="dxa"/>
            <w:shd w:val="clear" w:color="auto" w:fill="FFFFFF"/>
          </w:tcPr>
          <w:p w14:paraId="195054F2" w14:textId="77777777" w:rsidR="003C63E7" w:rsidRPr="0026767E" w:rsidRDefault="003C63E7" w:rsidP="008B241F">
            <w:pPr>
              <w:ind w:firstLine="0"/>
              <w:rPr>
                <w:sz w:val="20"/>
                <w:szCs w:val="20"/>
              </w:rPr>
            </w:pPr>
            <w:r w:rsidRPr="0026767E">
              <w:rPr>
                <w:sz w:val="20"/>
                <w:szCs w:val="20"/>
              </w:rPr>
              <w:t>Loại năng lực</w:t>
            </w:r>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Danh mục</w:t>
            </w:r>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r w:rsidRPr="0026767E">
              <w:rPr>
                <w:sz w:val="20"/>
                <w:szCs w:val="20"/>
              </w:rPr>
              <w:t>Ghi chú</w:t>
            </w:r>
          </w:p>
        </w:tc>
        <w:tc>
          <w:tcPr>
            <w:tcW w:w="1985" w:type="dxa"/>
            <w:shd w:val="clear" w:color="auto" w:fill="FFFFFF"/>
          </w:tcPr>
          <w:p w14:paraId="24B5E570" w14:textId="77777777" w:rsidR="003C63E7" w:rsidRPr="0026767E" w:rsidRDefault="003C63E7" w:rsidP="008B241F">
            <w:pPr>
              <w:ind w:firstLine="0"/>
              <w:rPr>
                <w:sz w:val="20"/>
                <w:szCs w:val="20"/>
              </w:rPr>
            </w:pPr>
            <w:r w:rsidRPr="0026767E">
              <w:rPr>
                <w:sz w:val="20"/>
                <w:szCs w:val="20"/>
              </w:rPr>
              <w:t>Ghi chú</w:t>
            </w:r>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r w:rsidRPr="0026767E">
              <w:rPr>
                <w:b/>
                <w:sz w:val="20"/>
                <w:szCs w:val="20"/>
              </w:rPr>
              <w:t>Tên trường</w:t>
            </w:r>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r w:rsidRPr="0026767E">
              <w:rPr>
                <w:b/>
                <w:sz w:val="20"/>
                <w:szCs w:val="20"/>
              </w:rPr>
              <w:t>Mô tả</w:t>
            </w:r>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r w:rsidRPr="0026767E">
              <w:rPr>
                <w:b/>
                <w:sz w:val="20"/>
                <w:szCs w:val="20"/>
              </w:rPr>
              <w:t>Kiểu dữ liệu</w:t>
            </w:r>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r w:rsidRPr="0026767E">
              <w:rPr>
                <w:sz w:val="20"/>
                <w:szCs w:val="20"/>
              </w:rPr>
              <w:t>Mã</w:t>
            </w:r>
          </w:p>
        </w:tc>
        <w:tc>
          <w:tcPr>
            <w:tcW w:w="2005" w:type="dxa"/>
            <w:shd w:val="clear" w:color="auto" w:fill="FFFFFF"/>
          </w:tcPr>
          <w:p w14:paraId="72AE4045" w14:textId="77777777" w:rsidR="003C63E7" w:rsidRPr="0026767E" w:rsidRDefault="003C63E7" w:rsidP="008B241F">
            <w:pPr>
              <w:ind w:firstLine="109"/>
              <w:rPr>
                <w:sz w:val="20"/>
                <w:szCs w:val="20"/>
              </w:rPr>
            </w:pPr>
            <w:r w:rsidRPr="0026767E">
              <w:rPr>
                <w:sz w:val="20"/>
                <w:szCs w:val="20"/>
              </w:rPr>
              <w:t>Mã năng lực</w:t>
            </w:r>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r w:rsidRPr="0026767E">
              <w:rPr>
                <w:sz w:val="20"/>
                <w:szCs w:val="20"/>
              </w:rPr>
              <w:t>Năng lực</w:t>
            </w:r>
          </w:p>
        </w:tc>
        <w:tc>
          <w:tcPr>
            <w:tcW w:w="2005" w:type="dxa"/>
            <w:shd w:val="clear" w:color="auto" w:fill="FFFFFF"/>
          </w:tcPr>
          <w:p w14:paraId="0401DA91" w14:textId="77777777" w:rsidR="003C63E7" w:rsidRPr="0026767E" w:rsidRDefault="003C63E7" w:rsidP="008B241F">
            <w:pPr>
              <w:ind w:firstLine="109"/>
              <w:rPr>
                <w:sz w:val="20"/>
                <w:szCs w:val="20"/>
              </w:rPr>
            </w:pPr>
            <w:r w:rsidRPr="0026767E">
              <w:rPr>
                <w:sz w:val="20"/>
                <w:szCs w:val="20"/>
              </w:rPr>
              <w:t>Tên năng lực</w:t>
            </w:r>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r w:rsidRPr="0026767E">
              <w:rPr>
                <w:sz w:val="20"/>
                <w:szCs w:val="20"/>
              </w:rPr>
              <w:t>Nhóm năng lực</w:t>
            </w:r>
          </w:p>
        </w:tc>
        <w:tc>
          <w:tcPr>
            <w:tcW w:w="2005" w:type="dxa"/>
            <w:shd w:val="clear" w:color="auto" w:fill="FFFFFF"/>
          </w:tcPr>
          <w:p w14:paraId="1AC5E89D" w14:textId="77777777" w:rsidR="003C63E7" w:rsidRPr="0026767E" w:rsidRDefault="003C63E7" w:rsidP="008B241F">
            <w:pPr>
              <w:ind w:firstLine="109"/>
              <w:rPr>
                <w:sz w:val="20"/>
                <w:szCs w:val="20"/>
              </w:rPr>
            </w:pPr>
            <w:r w:rsidRPr="0026767E">
              <w:rPr>
                <w:sz w:val="20"/>
                <w:szCs w:val="20"/>
              </w:rPr>
              <w:t>Nhóm năng lực</w:t>
            </w:r>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Danh mục</w:t>
            </w:r>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r w:rsidRPr="0026767E">
              <w:rPr>
                <w:sz w:val="20"/>
                <w:szCs w:val="20"/>
              </w:rPr>
              <w:t>Loại cấp độ</w:t>
            </w:r>
          </w:p>
        </w:tc>
        <w:tc>
          <w:tcPr>
            <w:tcW w:w="2005" w:type="dxa"/>
            <w:shd w:val="clear" w:color="auto" w:fill="FFFFFF"/>
          </w:tcPr>
          <w:p w14:paraId="62425047" w14:textId="77777777" w:rsidR="003C63E7" w:rsidRPr="0026767E" w:rsidRDefault="003C63E7" w:rsidP="008B241F">
            <w:pPr>
              <w:ind w:firstLine="109"/>
              <w:rPr>
                <w:sz w:val="20"/>
                <w:szCs w:val="20"/>
              </w:rPr>
            </w:pPr>
            <w:r w:rsidRPr="0026767E">
              <w:rPr>
                <w:sz w:val="20"/>
                <w:szCs w:val="20"/>
              </w:rPr>
              <w:t>Loại cấp độ</w:t>
            </w:r>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Tick chọn</w:t>
            </w:r>
          </w:p>
        </w:tc>
        <w:tc>
          <w:tcPr>
            <w:tcW w:w="1418" w:type="dxa"/>
            <w:shd w:val="clear" w:color="auto" w:fill="FFFFFF"/>
          </w:tcPr>
          <w:p w14:paraId="3A313377" w14:textId="77777777" w:rsidR="003C63E7" w:rsidRPr="0026767E" w:rsidRDefault="003C63E7" w:rsidP="008B241F">
            <w:pPr>
              <w:ind w:firstLine="0"/>
              <w:jc w:val="left"/>
              <w:rPr>
                <w:sz w:val="20"/>
                <w:szCs w:val="20"/>
              </w:rPr>
            </w:pPr>
            <w:r w:rsidRPr="0026767E">
              <w:rPr>
                <w:sz w:val="20"/>
                <w:szCs w:val="20"/>
              </w:rPr>
              <w:t>Chọn loại “Chữ”</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Tài liệu đính kèm</w:t>
            </w:r>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Tài liệu đính kèm</w:t>
            </w:r>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r w:rsidRPr="0026767E">
              <w:rPr>
                <w:sz w:val="20"/>
                <w:szCs w:val="20"/>
              </w:rPr>
              <w:t>Mô tả</w:t>
            </w:r>
          </w:p>
        </w:tc>
        <w:tc>
          <w:tcPr>
            <w:tcW w:w="2005" w:type="dxa"/>
            <w:shd w:val="clear" w:color="auto" w:fill="FFFFFF"/>
          </w:tcPr>
          <w:p w14:paraId="1BE98DE1" w14:textId="77777777" w:rsidR="003C63E7" w:rsidRPr="0026767E" w:rsidRDefault="003C63E7" w:rsidP="008B241F">
            <w:pPr>
              <w:ind w:firstLine="109"/>
              <w:rPr>
                <w:sz w:val="20"/>
                <w:szCs w:val="20"/>
              </w:rPr>
            </w:pPr>
            <w:r w:rsidRPr="0026767E">
              <w:rPr>
                <w:sz w:val="20"/>
                <w:szCs w:val="20"/>
              </w:rPr>
              <w:t>Mô tả</w:t>
            </w:r>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r w:rsidRPr="008C7379">
              <w:rPr>
                <w:b/>
                <w:sz w:val="20"/>
                <w:szCs w:val="20"/>
              </w:rPr>
              <w:t>Tên trường</w:t>
            </w:r>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r w:rsidRPr="008C7379">
              <w:rPr>
                <w:b/>
                <w:sz w:val="20"/>
                <w:szCs w:val="20"/>
              </w:rPr>
              <w:t>Mô tả</w:t>
            </w:r>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r w:rsidRPr="008C7379">
              <w:rPr>
                <w:b/>
                <w:sz w:val="20"/>
                <w:szCs w:val="20"/>
              </w:rPr>
              <w:t>Kiểu dữ liệu</w:t>
            </w:r>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r w:rsidRPr="008C7379">
              <w:rPr>
                <w:sz w:val="20"/>
                <w:szCs w:val="20"/>
              </w:rPr>
              <w:t>Kỹ năng</w:t>
            </w:r>
          </w:p>
        </w:tc>
        <w:tc>
          <w:tcPr>
            <w:tcW w:w="2835" w:type="dxa"/>
            <w:shd w:val="clear" w:color="auto" w:fill="FFFFFF"/>
          </w:tcPr>
          <w:p w14:paraId="022925DA" w14:textId="77777777" w:rsidR="003C63E7" w:rsidRPr="008C7379" w:rsidRDefault="003C63E7" w:rsidP="008B241F">
            <w:pPr>
              <w:ind w:firstLine="0"/>
              <w:rPr>
                <w:sz w:val="20"/>
                <w:szCs w:val="20"/>
              </w:rPr>
            </w:pPr>
            <w:r w:rsidRPr="008C7379">
              <w:rPr>
                <w:sz w:val="20"/>
                <w:szCs w:val="20"/>
              </w:rPr>
              <w:t>Tên kỹ năng</w:t>
            </w:r>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r w:rsidRPr="008C7379">
              <w:rPr>
                <w:sz w:val="20"/>
                <w:szCs w:val="20"/>
              </w:rPr>
              <w:t>Cấp độ năng lực</w:t>
            </w:r>
          </w:p>
        </w:tc>
        <w:tc>
          <w:tcPr>
            <w:tcW w:w="2835" w:type="dxa"/>
            <w:shd w:val="clear" w:color="auto" w:fill="FFFFFF"/>
          </w:tcPr>
          <w:p w14:paraId="5404F3FA" w14:textId="77777777" w:rsidR="003C63E7" w:rsidRPr="008C7379" w:rsidRDefault="003C63E7" w:rsidP="008B241F">
            <w:pPr>
              <w:ind w:firstLine="0"/>
              <w:rPr>
                <w:sz w:val="20"/>
                <w:szCs w:val="20"/>
              </w:rPr>
            </w:pPr>
            <w:r w:rsidRPr="008C7379">
              <w:rPr>
                <w:sz w:val="20"/>
                <w:szCs w:val="20"/>
              </w:rPr>
              <w:t>Cấp độ tiêu chuẩn của chức danh</w:t>
            </w:r>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r w:rsidRPr="008C7379">
              <w:rPr>
                <w:sz w:val="20"/>
                <w:szCs w:val="20"/>
              </w:rPr>
              <w:t>Yêu cầu cấp độ kế thừa</w:t>
            </w:r>
          </w:p>
        </w:tc>
        <w:tc>
          <w:tcPr>
            <w:tcW w:w="2835" w:type="dxa"/>
            <w:shd w:val="clear" w:color="auto" w:fill="FFFFFF"/>
          </w:tcPr>
          <w:p w14:paraId="0CE803A4" w14:textId="77777777" w:rsidR="003C63E7" w:rsidRPr="008C7379" w:rsidRDefault="003C63E7" w:rsidP="008B241F">
            <w:pPr>
              <w:ind w:firstLine="0"/>
              <w:rPr>
                <w:sz w:val="20"/>
                <w:szCs w:val="20"/>
              </w:rPr>
            </w:pPr>
            <w:r w:rsidRPr="008C7379">
              <w:rPr>
                <w:sz w:val="20"/>
                <w:szCs w:val="20"/>
              </w:rPr>
              <w:t>Cấp độ cần cho vị trí kế thừa</w:t>
            </w:r>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r w:rsidRPr="008C7379">
              <w:rPr>
                <w:sz w:val="20"/>
                <w:szCs w:val="20"/>
              </w:rPr>
              <w:t>Mô tả</w:t>
            </w:r>
          </w:p>
        </w:tc>
        <w:tc>
          <w:tcPr>
            <w:tcW w:w="2835" w:type="dxa"/>
            <w:shd w:val="clear" w:color="auto" w:fill="FFFFFF"/>
          </w:tcPr>
          <w:p w14:paraId="11695B5C" w14:textId="77777777" w:rsidR="003C63E7" w:rsidRPr="008C7379" w:rsidRDefault="003C63E7" w:rsidP="008B241F">
            <w:pPr>
              <w:ind w:firstLine="0"/>
              <w:rPr>
                <w:sz w:val="20"/>
                <w:szCs w:val="20"/>
              </w:rPr>
            </w:pPr>
            <w:r w:rsidRPr="008C7379">
              <w:rPr>
                <w:sz w:val="20"/>
                <w:szCs w:val="20"/>
              </w:rPr>
              <w:t>Mô tả</w:t>
            </w:r>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r w:rsidRPr="008C7379">
              <w:rPr>
                <w:b/>
                <w:sz w:val="20"/>
                <w:szCs w:val="20"/>
              </w:rPr>
              <w:t>Tên trường</w:t>
            </w:r>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r w:rsidRPr="008C7379">
              <w:rPr>
                <w:b/>
                <w:sz w:val="20"/>
                <w:szCs w:val="20"/>
              </w:rPr>
              <w:t>Mô tả</w:t>
            </w:r>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r w:rsidRPr="008C7379">
              <w:rPr>
                <w:b/>
                <w:sz w:val="20"/>
                <w:szCs w:val="20"/>
              </w:rPr>
              <w:t>Kiểu dữ liệu</w:t>
            </w:r>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r w:rsidRPr="008C7379">
              <w:rPr>
                <w:sz w:val="20"/>
                <w:szCs w:val="20"/>
              </w:rPr>
              <w:t>Mã</w:t>
            </w:r>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Định danh danh mục trong hệ thống</w:t>
            </w:r>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r w:rsidRPr="008C7379">
              <w:rPr>
                <w:sz w:val="20"/>
                <w:szCs w:val="20"/>
              </w:rPr>
              <w:t>Cảnh báo nếu trùng</w:t>
            </w:r>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r w:rsidRPr="008C7379">
              <w:rPr>
                <w:sz w:val="20"/>
                <w:szCs w:val="20"/>
              </w:rPr>
              <w:t>Tên loại đánh giá</w:t>
            </w:r>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Hiển thị tên của danh mục</w:t>
            </w:r>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r w:rsidRPr="008C7379">
              <w:rPr>
                <w:sz w:val="20"/>
                <w:szCs w:val="20"/>
              </w:rPr>
              <w:t>Nghiệp vụ</w:t>
            </w:r>
          </w:p>
        </w:tc>
        <w:tc>
          <w:tcPr>
            <w:tcW w:w="3686" w:type="dxa"/>
            <w:shd w:val="clear" w:color="auto" w:fill="FFFFFF"/>
            <w:vAlign w:val="center"/>
          </w:tcPr>
          <w:p w14:paraId="55C827E4" w14:textId="77777777" w:rsidR="003C63E7" w:rsidRPr="008C7379" w:rsidRDefault="003C63E7" w:rsidP="008B241F">
            <w:pPr>
              <w:ind w:firstLine="0"/>
              <w:rPr>
                <w:sz w:val="20"/>
                <w:szCs w:val="20"/>
              </w:rPr>
            </w:pPr>
            <w:r w:rsidRPr="008C7379">
              <w:rPr>
                <w:sz w:val="20"/>
                <w:szCs w:val="20"/>
              </w:rPr>
              <w:t>Phân loại bởi các nghiệp vụ (chọn nghiệp vụ đánh giá định kỳ)</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Danh mục</w:t>
            </w:r>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r w:rsidRPr="008C7379">
              <w:rPr>
                <w:sz w:val="20"/>
                <w:szCs w:val="20"/>
              </w:rPr>
              <w:t>Mô tả</w:t>
            </w:r>
          </w:p>
        </w:tc>
        <w:tc>
          <w:tcPr>
            <w:tcW w:w="3686" w:type="dxa"/>
            <w:shd w:val="clear" w:color="auto" w:fill="FFFFFF"/>
            <w:vAlign w:val="center"/>
          </w:tcPr>
          <w:p w14:paraId="09C3A6CC" w14:textId="77777777" w:rsidR="003C63E7" w:rsidRPr="008C7379" w:rsidRDefault="003C63E7" w:rsidP="008B241F">
            <w:pPr>
              <w:ind w:firstLine="0"/>
              <w:rPr>
                <w:sz w:val="20"/>
                <w:szCs w:val="20"/>
              </w:rPr>
            </w:pPr>
            <w:r w:rsidRPr="008C7379">
              <w:rPr>
                <w:sz w:val="20"/>
                <w:szCs w:val="20"/>
              </w:rPr>
              <w:t>Mô tả về danh mục</w:t>
            </w:r>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r w:rsidRPr="008C7379">
              <w:rPr>
                <w:b/>
                <w:sz w:val="20"/>
                <w:szCs w:val="20"/>
              </w:rPr>
              <w:t>Tên trường</w:t>
            </w:r>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r w:rsidRPr="008C7379">
              <w:rPr>
                <w:b/>
                <w:sz w:val="20"/>
                <w:szCs w:val="20"/>
              </w:rPr>
              <w:t>Mô tả</w:t>
            </w:r>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r w:rsidRPr="008C7379">
              <w:rPr>
                <w:b/>
                <w:sz w:val="20"/>
                <w:szCs w:val="20"/>
              </w:rPr>
              <w:t>Kiểu dữ liệu</w:t>
            </w:r>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r w:rsidRPr="008C7379">
              <w:rPr>
                <w:b/>
                <w:sz w:val="20"/>
                <w:szCs w:val="20"/>
              </w:rPr>
              <w:t>Ràng buộc cảnh báo</w:t>
            </w:r>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r w:rsidRPr="008C7379">
              <w:rPr>
                <w:sz w:val="20"/>
                <w:szCs w:val="20"/>
              </w:rPr>
              <w:t>Mã</w:t>
            </w:r>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Định danh danh mục trong hệ thống</w:t>
            </w:r>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r w:rsidRPr="008C7379">
              <w:rPr>
                <w:sz w:val="20"/>
                <w:szCs w:val="20"/>
              </w:rPr>
              <w:t>Cảnh báo nếu trùng</w:t>
            </w:r>
          </w:p>
          <w:p w14:paraId="456EEB40"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r w:rsidRPr="008C7379">
              <w:rPr>
                <w:sz w:val="20"/>
                <w:szCs w:val="20"/>
              </w:rPr>
              <w:t>Tên công thưc</w:t>
            </w:r>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Hiển thị tên của danh mục</w:t>
            </w:r>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r w:rsidRPr="008C7379">
              <w:rPr>
                <w:sz w:val="20"/>
                <w:szCs w:val="20"/>
              </w:rPr>
              <w:t>Loại công thức</w:t>
            </w:r>
          </w:p>
        </w:tc>
        <w:tc>
          <w:tcPr>
            <w:tcW w:w="3402" w:type="dxa"/>
            <w:shd w:val="clear" w:color="auto" w:fill="FFFFFF"/>
            <w:vAlign w:val="center"/>
          </w:tcPr>
          <w:p w14:paraId="653E991E" w14:textId="77777777" w:rsidR="003C63E7" w:rsidRPr="008C7379" w:rsidRDefault="003C63E7" w:rsidP="008B241F">
            <w:pPr>
              <w:ind w:firstLine="0"/>
              <w:rPr>
                <w:sz w:val="20"/>
                <w:szCs w:val="20"/>
              </w:rPr>
            </w:pPr>
            <w:r w:rsidRPr="008C7379">
              <w:rPr>
                <w:sz w:val="20"/>
                <w:szCs w:val="20"/>
              </w:rPr>
              <w:t>Phân loại mục đích công thức</w:t>
            </w:r>
          </w:p>
          <w:p w14:paraId="2D85043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hực đạt</w:t>
            </w:r>
            <w:r w:rsidRPr="008C7379">
              <w:rPr>
                <w:sz w:val="20"/>
                <w:szCs w:val="20"/>
              </w:rPr>
              <w:t>: Dùng để trích rút dữ liệu của nhân viên từ các nguồn khác (chấm công, kỷ luật,…) làm thực đạt cho tiêu chí</w:t>
            </w:r>
          </w:p>
          <w:p w14:paraId="62FF968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ỉ lệ đạt</w:t>
            </w:r>
            <w:r w:rsidRPr="008C7379">
              <w:rPr>
                <w:sz w:val="20"/>
                <w:szCs w:val="20"/>
              </w:rPr>
              <w:t>: Tính tỉ lệ đạt cho tiêu chí (thường bằng thực đạt/chỉ tiêu)</w:t>
            </w:r>
          </w:p>
          <w:p w14:paraId="023ED679"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điểm</w:t>
            </w:r>
            <w:r w:rsidRPr="008C7379">
              <w:rPr>
                <w:sz w:val="20"/>
                <w:szCs w:val="20"/>
              </w:rPr>
              <w:t>: Tính điểm cho tiêu chí</w:t>
            </w:r>
          </w:p>
          <w:p w14:paraId="3FB6851F"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nhóm tiêu chí</w:t>
            </w:r>
            <w:r w:rsidRPr="008C7379">
              <w:rPr>
                <w:sz w:val="20"/>
                <w:szCs w:val="20"/>
              </w:rPr>
              <w:t>: Tính điểm cho nhóm tiêu chí</w:t>
            </w:r>
          </w:p>
          <w:p w14:paraId="581DD3B3"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bảng đánh giá</w:t>
            </w:r>
            <w:r w:rsidRPr="008C7379">
              <w:rPr>
                <w:sz w:val="20"/>
                <w:szCs w:val="20"/>
              </w:rPr>
              <w:t>: Tính điểm của từng cấp đánh giá nhân viên</w:t>
            </w:r>
          </w:p>
          <w:p w14:paraId="0B4F57EB"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ổng hợp</w:t>
            </w:r>
            <w:r w:rsidRPr="008C7379">
              <w:rPr>
                <w:sz w:val="20"/>
                <w:szCs w:val="20"/>
              </w:rPr>
              <w:t>: Tính điểm cuối cùng của phiếu đánh giá</w:t>
            </w:r>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Danh mục</w:t>
            </w:r>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Công thức</w:t>
            </w:r>
          </w:p>
        </w:tc>
        <w:tc>
          <w:tcPr>
            <w:tcW w:w="3402" w:type="dxa"/>
            <w:shd w:val="clear" w:color="auto" w:fill="FFFFFF"/>
            <w:vAlign w:val="center"/>
          </w:tcPr>
          <w:p w14:paraId="1CFFDB5D" w14:textId="77777777" w:rsidR="003C63E7" w:rsidRPr="008C7379" w:rsidRDefault="003C63E7" w:rsidP="008B241F">
            <w:pPr>
              <w:ind w:firstLine="0"/>
              <w:rPr>
                <w:sz w:val="20"/>
                <w:szCs w:val="20"/>
              </w:rPr>
            </w:pPr>
            <w:r w:rsidRPr="008C7379">
              <w:rPr>
                <w:sz w:val="20"/>
                <w:szCs w:val="20"/>
              </w:rPr>
              <w:t>Cấu hình nội dung công thức</w:t>
            </w:r>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r w:rsidRPr="008C7379">
              <w:rPr>
                <w:sz w:val="20"/>
                <w:szCs w:val="20"/>
              </w:rPr>
              <w:t>Hỗ trợ các hàm cơ bản trong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r w:rsidRPr="00565F0B">
        <w:rPr>
          <w:i/>
          <w:iCs/>
          <w:sz w:val="28"/>
          <w:szCs w:val="28"/>
        </w:rPr>
        <w:t>sau</w:t>
      </w:r>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r w:rsidRPr="00565F0B">
              <w:rPr>
                <w:b/>
                <w:sz w:val="20"/>
                <w:szCs w:val="20"/>
              </w:rPr>
              <w:t>Tên trường</w:t>
            </w:r>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r w:rsidRPr="00565F0B">
              <w:rPr>
                <w:b/>
                <w:sz w:val="20"/>
                <w:szCs w:val="20"/>
              </w:rPr>
              <w:t>Mô tả</w:t>
            </w:r>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r w:rsidRPr="00565F0B">
              <w:rPr>
                <w:sz w:val="20"/>
                <w:szCs w:val="20"/>
              </w:rPr>
              <w:t>Mã</w:t>
            </w:r>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Định danh danh mục trong hệ thống</w:t>
            </w:r>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r w:rsidRPr="00565F0B">
              <w:rPr>
                <w:sz w:val="20"/>
                <w:szCs w:val="20"/>
              </w:rPr>
              <w:t>Cảnh báo nếu trùng</w:t>
            </w:r>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r w:rsidRPr="00565F0B">
              <w:rPr>
                <w:sz w:val="20"/>
                <w:szCs w:val="20"/>
              </w:rPr>
              <w:t>Tên nhóm tiêu chí</w:t>
            </w:r>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Hiển thị tên của danh mục</w:t>
            </w:r>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Công thức tính điểm</w:t>
            </w:r>
          </w:p>
        </w:tc>
        <w:tc>
          <w:tcPr>
            <w:tcW w:w="2976" w:type="dxa"/>
            <w:shd w:val="clear" w:color="auto" w:fill="FFFFFF"/>
            <w:vAlign w:val="center"/>
          </w:tcPr>
          <w:p w14:paraId="0640861F" w14:textId="77777777" w:rsidR="003C63E7" w:rsidRPr="00565F0B" w:rsidRDefault="003C63E7" w:rsidP="008B241F">
            <w:pPr>
              <w:ind w:firstLine="0"/>
              <w:rPr>
                <w:sz w:val="20"/>
                <w:szCs w:val="20"/>
              </w:rPr>
            </w:pPr>
            <w:r w:rsidRPr="00565F0B">
              <w:rPr>
                <w:sz w:val="20"/>
                <w:szCs w:val="20"/>
              </w:rPr>
              <w:t>Chọn công thức để tính điểm cho nhóm tiêu chí</w:t>
            </w:r>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r w:rsidRPr="00565F0B">
              <w:rPr>
                <w:sz w:val="20"/>
                <w:szCs w:val="20"/>
              </w:rPr>
              <w:t>Chỉ được chọn công thức có loại Công thức nhóm tiêu chí</w:t>
            </w:r>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r w:rsidRPr="00565F0B">
              <w:rPr>
                <w:b/>
                <w:sz w:val="20"/>
                <w:szCs w:val="20"/>
              </w:rPr>
              <w:t>Tên trường</w:t>
            </w:r>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r w:rsidRPr="00565F0B">
              <w:rPr>
                <w:b/>
                <w:sz w:val="20"/>
                <w:szCs w:val="20"/>
              </w:rPr>
              <w:t>Mô tả</w:t>
            </w:r>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r w:rsidRPr="00565F0B">
              <w:rPr>
                <w:sz w:val="20"/>
                <w:szCs w:val="20"/>
              </w:rPr>
              <w:t>Mã tiêu chí</w:t>
            </w:r>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Định danh danh mục trong hệ thống</w:t>
            </w:r>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r w:rsidRPr="00565F0B">
              <w:rPr>
                <w:sz w:val="20"/>
                <w:szCs w:val="20"/>
              </w:rPr>
              <w:t>Tên tiêu chí</w:t>
            </w:r>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Hiển thị tên của tiêu chí</w:t>
            </w:r>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r w:rsidRPr="00565F0B">
              <w:rPr>
                <w:sz w:val="20"/>
                <w:szCs w:val="20"/>
              </w:rPr>
              <w:t>Tên nhóm tiêu chí</w:t>
            </w:r>
          </w:p>
        </w:tc>
        <w:tc>
          <w:tcPr>
            <w:tcW w:w="2835" w:type="dxa"/>
            <w:shd w:val="clear" w:color="auto" w:fill="FFFFFF"/>
            <w:vAlign w:val="center"/>
          </w:tcPr>
          <w:p w14:paraId="58E19EE3" w14:textId="77777777" w:rsidR="003C63E7" w:rsidRPr="00565F0B" w:rsidRDefault="003C63E7" w:rsidP="008B241F">
            <w:pPr>
              <w:ind w:firstLine="0"/>
              <w:rPr>
                <w:sz w:val="20"/>
                <w:szCs w:val="20"/>
              </w:rPr>
            </w:pPr>
            <w:r w:rsidRPr="00565F0B">
              <w:rPr>
                <w:sz w:val="20"/>
                <w:szCs w:val="20"/>
              </w:rPr>
              <w:t>Chọn nhóm tiêu chí mà tiêu chí này thuộc về</w:t>
            </w:r>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Phương pháp đo</w:t>
            </w:r>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Phương pháp đo tiêu chí</w:t>
            </w:r>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thức tỉ lệ đạt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Công thức để tính tỉ lệ đạt</w:t>
            </w:r>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Công thức tính tỉ lệ đạt</w:t>
            </w:r>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Công thức tính tỉ lệ đạt</w:t>
            </w:r>
          </w:p>
        </w:tc>
        <w:tc>
          <w:tcPr>
            <w:tcW w:w="992" w:type="dxa"/>
            <w:shd w:val="clear" w:color="auto" w:fill="FFFFFF"/>
          </w:tcPr>
          <w:p w14:paraId="5BE9133E"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Công thức tính điểm</w:t>
            </w:r>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Công thức tính điểm</w:t>
            </w:r>
          </w:p>
        </w:tc>
        <w:tc>
          <w:tcPr>
            <w:tcW w:w="992" w:type="dxa"/>
            <w:shd w:val="clear" w:color="auto" w:fill="FFFFFF"/>
          </w:tcPr>
          <w:p w14:paraId="5E914DD4"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r w:rsidRPr="00565F0B">
              <w:rPr>
                <w:sz w:val="20"/>
                <w:szCs w:val="20"/>
              </w:rPr>
              <w:t>Trọng số</w:t>
            </w:r>
          </w:p>
        </w:tc>
        <w:tc>
          <w:tcPr>
            <w:tcW w:w="2835" w:type="dxa"/>
            <w:shd w:val="clear" w:color="auto" w:fill="FFFFFF"/>
            <w:vAlign w:val="center"/>
          </w:tcPr>
          <w:p w14:paraId="03FB4E4D" w14:textId="77777777" w:rsidR="003C63E7" w:rsidRPr="00565F0B" w:rsidRDefault="003C63E7" w:rsidP="008B241F">
            <w:pPr>
              <w:ind w:firstLine="0"/>
              <w:rPr>
                <w:sz w:val="20"/>
                <w:szCs w:val="20"/>
              </w:rPr>
            </w:pPr>
            <w:r w:rsidRPr="00565F0B">
              <w:rPr>
                <w:sz w:val="20"/>
                <w:szCs w:val="20"/>
              </w:rPr>
              <w:t>Mức độ quan trọng của tiêu chí</w:t>
            </w:r>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r w:rsidRPr="00565F0B">
              <w:rPr>
                <w:sz w:val="20"/>
                <w:szCs w:val="20"/>
              </w:rPr>
              <w:t>Điểm tối thiểu</w:t>
            </w:r>
          </w:p>
        </w:tc>
        <w:tc>
          <w:tcPr>
            <w:tcW w:w="2835" w:type="dxa"/>
            <w:shd w:val="clear" w:color="auto" w:fill="FFFFFF"/>
            <w:vAlign w:val="center"/>
          </w:tcPr>
          <w:p w14:paraId="0A6FCD86" w14:textId="77777777" w:rsidR="003C63E7" w:rsidRPr="00565F0B" w:rsidRDefault="003C63E7" w:rsidP="008B241F">
            <w:pPr>
              <w:ind w:firstLine="0"/>
              <w:rPr>
                <w:sz w:val="20"/>
                <w:szCs w:val="20"/>
              </w:rPr>
            </w:pPr>
            <w:r w:rsidRPr="00565F0B">
              <w:rPr>
                <w:sz w:val="20"/>
                <w:szCs w:val="20"/>
              </w:rPr>
              <w:t>Điểm tối thiểu của tiêu chí</w:t>
            </w:r>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r w:rsidRPr="00565F0B">
              <w:rPr>
                <w:sz w:val="20"/>
                <w:szCs w:val="20"/>
              </w:rPr>
              <w:t>Điểm tối đa</w:t>
            </w:r>
          </w:p>
        </w:tc>
        <w:tc>
          <w:tcPr>
            <w:tcW w:w="2835" w:type="dxa"/>
            <w:shd w:val="clear" w:color="auto" w:fill="FFFFFF"/>
            <w:vAlign w:val="center"/>
          </w:tcPr>
          <w:p w14:paraId="53CF753E" w14:textId="77777777" w:rsidR="003C63E7" w:rsidRPr="00565F0B" w:rsidRDefault="003C63E7" w:rsidP="008B241F">
            <w:pPr>
              <w:ind w:firstLine="0"/>
              <w:rPr>
                <w:sz w:val="20"/>
                <w:szCs w:val="20"/>
              </w:rPr>
            </w:pPr>
            <w:r w:rsidRPr="00565F0B">
              <w:rPr>
                <w:sz w:val="20"/>
                <w:szCs w:val="20"/>
              </w:rPr>
              <w:t>Điểm tối đa của tiêu chí</w:t>
            </w:r>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r w:rsidRPr="00565F0B">
              <w:rPr>
                <w:sz w:val="20"/>
                <w:szCs w:val="20"/>
              </w:rPr>
              <w:t>Đơn vị tính</w:t>
            </w:r>
          </w:p>
        </w:tc>
        <w:tc>
          <w:tcPr>
            <w:tcW w:w="2835" w:type="dxa"/>
            <w:shd w:val="clear" w:color="auto" w:fill="FFFFFF"/>
            <w:vAlign w:val="center"/>
          </w:tcPr>
          <w:p w14:paraId="5A3A0C21" w14:textId="77777777" w:rsidR="003C63E7" w:rsidRPr="00565F0B" w:rsidRDefault="003C63E7" w:rsidP="008B241F">
            <w:pPr>
              <w:ind w:firstLine="0"/>
              <w:rPr>
                <w:sz w:val="20"/>
                <w:szCs w:val="20"/>
              </w:rPr>
            </w:pPr>
            <w:r w:rsidRPr="00565F0B">
              <w:rPr>
                <w:sz w:val="20"/>
                <w:szCs w:val="20"/>
              </w:rPr>
              <w:t>Đơn vị tính của tiêu chí</w:t>
            </w:r>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r w:rsidRPr="00565F0B">
              <w:rPr>
                <w:sz w:val="20"/>
                <w:szCs w:val="20"/>
              </w:rPr>
              <w:t>Ghi chú</w:t>
            </w:r>
          </w:p>
        </w:tc>
        <w:tc>
          <w:tcPr>
            <w:tcW w:w="2835" w:type="dxa"/>
            <w:shd w:val="clear" w:color="auto" w:fill="FFFFFF"/>
            <w:vAlign w:val="center"/>
          </w:tcPr>
          <w:p w14:paraId="487A527B" w14:textId="77777777" w:rsidR="003C63E7" w:rsidRPr="00565F0B" w:rsidRDefault="003C63E7" w:rsidP="008B241F">
            <w:pPr>
              <w:ind w:firstLine="0"/>
              <w:rPr>
                <w:sz w:val="20"/>
                <w:szCs w:val="20"/>
              </w:rPr>
            </w:pPr>
            <w:r w:rsidRPr="00565F0B">
              <w:rPr>
                <w:sz w:val="20"/>
                <w:szCs w:val="20"/>
              </w:rPr>
              <w:t>Ghi chú</w:t>
            </w:r>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r w:rsidRPr="00565F0B">
              <w:rPr>
                <w:b/>
                <w:sz w:val="20"/>
                <w:szCs w:val="20"/>
              </w:rPr>
              <w:t>Tên trường</w:t>
            </w:r>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r w:rsidRPr="00565F0B">
              <w:rPr>
                <w:b/>
                <w:sz w:val="20"/>
                <w:szCs w:val="20"/>
              </w:rPr>
              <w:t>Mô tả</w:t>
            </w:r>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r w:rsidRPr="00565F0B">
              <w:rPr>
                <w:b/>
                <w:sz w:val="20"/>
                <w:szCs w:val="20"/>
              </w:rPr>
              <w:t>Kiểu dữ liệu</w:t>
            </w:r>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r w:rsidRPr="00565F0B">
              <w:rPr>
                <w:sz w:val="20"/>
                <w:szCs w:val="20"/>
              </w:rPr>
              <w:t>Nhân viên</w:t>
            </w:r>
          </w:p>
        </w:tc>
        <w:tc>
          <w:tcPr>
            <w:tcW w:w="2791" w:type="dxa"/>
            <w:shd w:val="clear" w:color="auto" w:fill="FFFFFF"/>
            <w:vAlign w:val="center"/>
          </w:tcPr>
          <w:p w14:paraId="7298647E" w14:textId="77777777" w:rsidR="003C63E7" w:rsidRPr="00565F0B" w:rsidRDefault="003C63E7" w:rsidP="008B241F">
            <w:pPr>
              <w:ind w:firstLine="0"/>
              <w:rPr>
                <w:sz w:val="20"/>
                <w:szCs w:val="20"/>
              </w:rPr>
            </w:pPr>
            <w:r w:rsidRPr="00565F0B">
              <w:rPr>
                <w:sz w:val="20"/>
                <w:szCs w:val="20"/>
              </w:rPr>
              <w:t>Chọn nhân viên</w:t>
            </w:r>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r w:rsidRPr="00565F0B">
              <w:rPr>
                <w:sz w:val="20"/>
                <w:szCs w:val="20"/>
              </w:rPr>
              <w:t>Có thể chọn nhiều</w:t>
            </w:r>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r w:rsidRPr="00565F0B">
              <w:rPr>
                <w:sz w:val="20"/>
                <w:szCs w:val="20"/>
              </w:rPr>
              <w:t>Loại đánh giá</w:t>
            </w:r>
          </w:p>
        </w:tc>
        <w:tc>
          <w:tcPr>
            <w:tcW w:w="2791" w:type="dxa"/>
            <w:shd w:val="clear" w:color="auto" w:fill="FFFFFF"/>
            <w:vAlign w:val="center"/>
          </w:tcPr>
          <w:p w14:paraId="12774556" w14:textId="77777777" w:rsidR="003C63E7" w:rsidRPr="00565F0B" w:rsidRDefault="003C63E7" w:rsidP="008B241F">
            <w:pPr>
              <w:ind w:firstLine="0"/>
              <w:rPr>
                <w:sz w:val="20"/>
                <w:szCs w:val="20"/>
              </w:rPr>
            </w:pPr>
            <w:r w:rsidRPr="00565F0B">
              <w:rPr>
                <w:sz w:val="20"/>
                <w:szCs w:val="20"/>
              </w:rPr>
              <w:t xml:space="preserve">Phân loại thứ tự đánh giá cho nhân viên dựa vào loại đánh giá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r w:rsidRPr="00565F0B">
              <w:rPr>
                <w:sz w:val="20"/>
                <w:szCs w:val="20"/>
              </w:rPr>
              <w:t>Người đánh giá</w:t>
            </w:r>
          </w:p>
        </w:tc>
        <w:tc>
          <w:tcPr>
            <w:tcW w:w="2791" w:type="dxa"/>
            <w:shd w:val="clear" w:color="auto" w:fill="FFFFFF"/>
            <w:vAlign w:val="center"/>
          </w:tcPr>
          <w:p w14:paraId="7F8D50DE" w14:textId="77777777" w:rsidR="003C63E7" w:rsidRPr="00565F0B" w:rsidRDefault="003C63E7" w:rsidP="008B241F">
            <w:pPr>
              <w:ind w:firstLine="0"/>
              <w:rPr>
                <w:sz w:val="20"/>
                <w:szCs w:val="20"/>
              </w:rPr>
            </w:pPr>
            <w:r w:rsidRPr="00565F0B">
              <w:rPr>
                <w:sz w:val="20"/>
                <w:szCs w:val="20"/>
              </w:rPr>
              <w:t>Chọn người đánh giá cho nhân viên</w:t>
            </w:r>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r w:rsidRPr="00565F0B">
              <w:rPr>
                <w:sz w:val="20"/>
                <w:szCs w:val="20"/>
              </w:rPr>
              <w:t>Thứ tự đánh giá</w:t>
            </w:r>
          </w:p>
        </w:tc>
        <w:tc>
          <w:tcPr>
            <w:tcW w:w="2791" w:type="dxa"/>
            <w:shd w:val="clear" w:color="auto" w:fill="FFFFFF"/>
            <w:vAlign w:val="center"/>
          </w:tcPr>
          <w:p w14:paraId="4CDFA63B" w14:textId="77777777" w:rsidR="003C63E7" w:rsidRPr="00565F0B" w:rsidRDefault="003C63E7" w:rsidP="008B241F">
            <w:pPr>
              <w:ind w:firstLine="0"/>
              <w:rPr>
                <w:sz w:val="20"/>
                <w:szCs w:val="20"/>
              </w:rPr>
            </w:pPr>
            <w:r w:rsidRPr="00565F0B">
              <w:rPr>
                <w:sz w:val="20"/>
                <w:szCs w:val="20"/>
              </w:rPr>
              <w:t>Thứ tự của người đánh giá tương ứng</w:t>
            </w:r>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r w:rsidRPr="00565F0B">
              <w:rPr>
                <w:b/>
                <w:sz w:val="20"/>
                <w:szCs w:val="20"/>
              </w:rPr>
              <w:t>Tên trường</w:t>
            </w:r>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r w:rsidRPr="00565F0B">
              <w:rPr>
                <w:b/>
                <w:sz w:val="20"/>
                <w:szCs w:val="20"/>
              </w:rPr>
              <w:t>Mô tả</w:t>
            </w:r>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r w:rsidRPr="00565F0B">
              <w:rPr>
                <w:b/>
                <w:sz w:val="20"/>
                <w:szCs w:val="20"/>
              </w:rPr>
              <w:t>Kiểu dữ liệu</w:t>
            </w:r>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r w:rsidRPr="00565F0B">
              <w:rPr>
                <w:sz w:val="20"/>
                <w:szCs w:val="20"/>
              </w:rPr>
              <w:t>Mã</w:t>
            </w:r>
          </w:p>
        </w:tc>
        <w:tc>
          <w:tcPr>
            <w:tcW w:w="1559" w:type="dxa"/>
            <w:shd w:val="clear" w:color="auto" w:fill="FFFFFF"/>
          </w:tcPr>
          <w:p w14:paraId="2DED40D6" w14:textId="77777777" w:rsidR="003C63E7" w:rsidRPr="00565F0B" w:rsidRDefault="003C63E7" w:rsidP="008B241F">
            <w:pPr>
              <w:ind w:firstLine="0"/>
              <w:rPr>
                <w:sz w:val="20"/>
                <w:szCs w:val="20"/>
              </w:rPr>
            </w:pPr>
            <w:r w:rsidRPr="00565F0B">
              <w:rPr>
                <w:sz w:val="20"/>
                <w:szCs w:val="20"/>
              </w:rPr>
              <w:t>Mã chi phí</w:t>
            </w:r>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r w:rsidRPr="00565F0B">
              <w:rPr>
                <w:sz w:val="20"/>
                <w:szCs w:val="20"/>
              </w:rPr>
              <w:t>Tên chi phí</w:t>
            </w:r>
          </w:p>
        </w:tc>
        <w:tc>
          <w:tcPr>
            <w:tcW w:w="1559" w:type="dxa"/>
            <w:shd w:val="clear" w:color="auto" w:fill="FFFFFF"/>
          </w:tcPr>
          <w:p w14:paraId="6C6BCE90" w14:textId="77777777" w:rsidR="003C63E7" w:rsidRPr="00565F0B" w:rsidRDefault="003C63E7" w:rsidP="008B241F">
            <w:pPr>
              <w:ind w:firstLine="0"/>
              <w:rPr>
                <w:sz w:val="20"/>
                <w:szCs w:val="20"/>
              </w:rPr>
            </w:pPr>
            <w:r w:rsidRPr="00565F0B">
              <w:rPr>
                <w:sz w:val="20"/>
                <w:szCs w:val="20"/>
              </w:rPr>
              <w:t>Tên chi phí</w:t>
            </w:r>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r w:rsidRPr="00565F0B">
              <w:rPr>
                <w:sz w:val="20"/>
                <w:szCs w:val="20"/>
              </w:rPr>
              <w:t>Mô tả</w:t>
            </w:r>
          </w:p>
        </w:tc>
        <w:tc>
          <w:tcPr>
            <w:tcW w:w="1559" w:type="dxa"/>
            <w:shd w:val="clear" w:color="auto" w:fill="FFFFFF"/>
          </w:tcPr>
          <w:p w14:paraId="35D7E1EC" w14:textId="77777777" w:rsidR="003C63E7" w:rsidRPr="00565F0B" w:rsidRDefault="003C63E7" w:rsidP="008B241F">
            <w:pPr>
              <w:ind w:firstLine="0"/>
              <w:rPr>
                <w:sz w:val="20"/>
                <w:szCs w:val="20"/>
              </w:rPr>
            </w:pPr>
            <w:r w:rsidRPr="00565F0B">
              <w:rPr>
                <w:sz w:val="20"/>
                <w:szCs w:val="20"/>
              </w:rPr>
              <w:t>Mô tả</w:t>
            </w:r>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r w:rsidRPr="00565F0B">
              <w:rPr>
                <w:b/>
                <w:sz w:val="20"/>
                <w:szCs w:val="20"/>
              </w:rPr>
              <w:t>Tên trường</w:t>
            </w:r>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r w:rsidRPr="00565F0B">
              <w:rPr>
                <w:b/>
                <w:sz w:val="20"/>
                <w:szCs w:val="20"/>
              </w:rPr>
              <w:t>Mô tả</w:t>
            </w:r>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r w:rsidRPr="00565F0B">
              <w:rPr>
                <w:b/>
                <w:sz w:val="20"/>
                <w:szCs w:val="20"/>
              </w:rPr>
              <w:t>Kiểu dữ liệu</w:t>
            </w:r>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r w:rsidRPr="00565F0B">
              <w:rPr>
                <w:sz w:val="20"/>
                <w:szCs w:val="20"/>
              </w:rPr>
              <w:t>Mã</w:t>
            </w:r>
          </w:p>
        </w:tc>
        <w:tc>
          <w:tcPr>
            <w:tcW w:w="1701" w:type="dxa"/>
            <w:shd w:val="clear" w:color="auto" w:fill="FFFFFF"/>
            <w:vAlign w:val="center"/>
          </w:tcPr>
          <w:p w14:paraId="46610077" w14:textId="77777777" w:rsidR="003C63E7" w:rsidRPr="00565F0B" w:rsidRDefault="003C63E7" w:rsidP="008B241F">
            <w:pPr>
              <w:ind w:hanging="35"/>
              <w:rPr>
                <w:sz w:val="20"/>
                <w:szCs w:val="20"/>
              </w:rPr>
            </w:pPr>
            <w:r w:rsidRPr="00565F0B">
              <w:rPr>
                <w:sz w:val="20"/>
                <w:szCs w:val="20"/>
              </w:rPr>
              <w:t>Mã loại đào tạo</w:t>
            </w:r>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r w:rsidRPr="00565F0B">
              <w:rPr>
                <w:sz w:val="20"/>
                <w:szCs w:val="20"/>
              </w:rPr>
              <w:t>Tên loại đào tạo</w:t>
            </w:r>
          </w:p>
        </w:tc>
        <w:tc>
          <w:tcPr>
            <w:tcW w:w="1701" w:type="dxa"/>
            <w:shd w:val="clear" w:color="auto" w:fill="FFFFFF"/>
            <w:vAlign w:val="center"/>
          </w:tcPr>
          <w:p w14:paraId="3EAA3AF9" w14:textId="77777777" w:rsidR="003C63E7" w:rsidRPr="00565F0B" w:rsidRDefault="003C63E7" w:rsidP="008B241F">
            <w:pPr>
              <w:ind w:hanging="35"/>
              <w:rPr>
                <w:sz w:val="20"/>
                <w:szCs w:val="20"/>
              </w:rPr>
            </w:pPr>
            <w:r w:rsidRPr="00565F0B">
              <w:rPr>
                <w:sz w:val="20"/>
                <w:szCs w:val="20"/>
              </w:rPr>
              <w:t>Tên loại đào tạo</w:t>
            </w:r>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r w:rsidRPr="00565F0B">
              <w:rPr>
                <w:sz w:val="20"/>
                <w:szCs w:val="20"/>
              </w:rPr>
              <w:t>Mô tả</w:t>
            </w:r>
          </w:p>
        </w:tc>
        <w:tc>
          <w:tcPr>
            <w:tcW w:w="1701" w:type="dxa"/>
            <w:shd w:val="clear" w:color="auto" w:fill="FFFFFF"/>
            <w:vAlign w:val="center"/>
          </w:tcPr>
          <w:p w14:paraId="707C3A6E" w14:textId="77777777" w:rsidR="003C63E7" w:rsidRPr="00565F0B" w:rsidRDefault="003C63E7" w:rsidP="008B241F">
            <w:pPr>
              <w:ind w:hanging="35"/>
              <w:rPr>
                <w:sz w:val="20"/>
                <w:szCs w:val="20"/>
              </w:rPr>
            </w:pPr>
            <w:r w:rsidRPr="00565F0B">
              <w:rPr>
                <w:sz w:val="20"/>
                <w:szCs w:val="20"/>
              </w:rPr>
              <w:t>Mô tả</w:t>
            </w:r>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r w:rsidRPr="001A531F">
              <w:rPr>
                <w:b/>
                <w:sz w:val="20"/>
                <w:szCs w:val="20"/>
              </w:rPr>
              <w:t>Tên trường</w:t>
            </w:r>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r w:rsidRPr="001A531F">
              <w:rPr>
                <w:b/>
                <w:sz w:val="20"/>
                <w:szCs w:val="20"/>
              </w:rPr>
              <w:t>Mô tả</w:t>
            </w:r>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r w:rsidRPr="001A531F">
              <w:rPr>
                <w:b/>
                <w:sz w:val="20"/>
                <w:szCs w:val="20"/>
              </w:rPr>
              <w:t>Kiểu dữ liệu</w:t>
            </w:r>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Tab Thông tin khóa học</w:t>
            </w:r>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r w:rsidRPr="001A531F">
              <w:rPr>
                <w:sz w:val="20"/>
                <w:szCs w:val="20"/>
              </w:rPr>
              <w:t>Mã khóa học</w:t>
            </w:r>
          </w:p>
        </w:tc>
        <w:tc>
          <w:tcPr>
            <w:tcW w:w="2268" w:type="dxa"/>
            <w:shd w:val="clear" w:color="auto" w:fill="FFFFFF"/>
            <w:vAlign w:val="center"/>
          </w:tcPr>
          <w:p w14:paraId="34469485" w14:textId="77777777" w:rsidR="003C63E7" w:rsidRPr="001A531F" w:rsidRDefault="003C63E7" w:rsidP="008B241F">
            <w:pPr>
              <w:ind w:firstLine="0"/>
              <w:rPr>
                <w:sz w:val="20"/>
                <w:szCs w:val="20"/>
              </w:rPr>
            </w:pPr>
            <w:r w:rsidRPr="001A531F">
              <w:rPr>
                <w:sz w:val="20"/>
                <w:szCs w:val="20"/>
              </w:rPr>
              <w:t>Mã khóa học</w:t>
            </w:r>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r w:rsidRPr="001A531F">
              <w:rPr>
                <w:sz w:val="20"/>
                <w:szCs w:val="20"/>
              </w:rPr>
              <w:t>Tên khóa học</w:t>
            </w:r>
          </w:p>
        </w:tc>
        <w:tc>
          <w:tcPr>
            <w:tcW w:w="2268" w:type="dxa"/>
            <w:shd w:val="clear" w:color="auto" w:fill="FFFFFF"/>
            <w:vAlign w:val="center"/>
          </w:tcPr>
          <w:p w14:paraId="45AC9C15" w14:textId="77777777" w:rsidR="003C63E7" w:rsidRPr="001A531F" w:rsidRDefault="003C63E7" w:rsidP="008B241F">
            <w:pPr>
              <w:ind w:firstLine="0"/>
              <w:rPr>
                <w:sz w:val="20"/>
                <w:szCs w:val="20"/>
              </w:rPr>
            </w:pPr>
            <w:r w:rsidRPr="001A531F">
              <w:rPr>
                <w:sz w:val="20"/>
                <w:szCs w:val="20"/>
              </w:rPr>
              <w:t>Tên khóa học</w:t>
            </w:r>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r w:rsidRPr="001A531F">
              <w:rPr>
                <w:sz w:val="20"/>
                <w:szCs w:val="20"/>
              </w:rPr>
              <w:t>Loại khóa học</w:t>
            </w:r>
          </w:p>
        </w:tc>
        <w:tc>
          <w:tcPr>
            <w:tcW w:w="2268" w:type="dxa"/>
            <w:shd w:val="clear" w:color="auto" w:fill="FFFFFF"/>
            <w:vAlign w:val="center"/>
          </w:tcPr>
          <w:p w14:paraId="1BC0BBD9" w14:textId="77777777" w:rsidR="003C63E7" w:rsidRPr="001A531F" w:rsidRDefault="003C63E7" w:rsidP="008B241F">
            <w:pPr>
              <w:ind w:firstLine="0"/>
              <w:rPr>
                <w:sz w:val="20"/>
                <w:szCs w:val="20"/>
              </w:rPr>
            </w:pPr>
            <w:r w:rsidRPr="001A531F">
              <w:rPr>
                <w:sz w:val="20"/>
                <w:szCs w:val="20"/>
              </w:rPr>
              <w:t>Loại khóa học</w:t>
            </w:r>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r w:rsidRPr="001A531F">
              <w:rPr>
                <w:sz w:val="20"/>
                <w:szCs w:val="20"/>
              </w:rPr>
              <w:t>Hình thức đào tạo</w:t>
            </w:r>
          </w:p>
        </w:tc>
        <w:tc>
          <w:tcPr>
            <w:tcW w:w="2268" w:type="dxa"/>
            <w:shd w:val="clear" w:color="auto" w:fill="FFFFFF"/>
            <w:vAlign w:val="center"/>
          </w:tcPr>
          <w:p w14:paraId="57357928" w14:textId="77777777" w:rsidR="003C63E7" w:rsidRPr="001A531F" w:rsidRDefault="003C63E7" w:rsidP="008B241F">
            <w:pPr>
              <w:ind w:firstLine="0"/>
              <w:rPr>
                <w:sz w:val="20"/>
                <w:szCs w:val="20"/>
              </w:rPr>
            </w:pPr>
            <w:r w:rsidRPr="001A531F">
              <w:rPr>
                <w:sz w:val="20"/>
                <w:szCs w:val="20"/>
              </w:rPr>
              <w:t>Hình thức đào tạo</w:t>
            </w:r>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Tick chọn</w:t>
            </w:r>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r w:rsidRPr="001A531F">
              <w:rPr>
                <w:sz w:val="20"/>
                <w:szCs w:val="20"/>
              </w:rPr>
              <w:t>Nhóm chủ đề</w:t>
            </w:r>
          </w:p>
        </w:tc>
        <w:tc>
          <w:tcPr>
            <w:tcW w:w="2268" w:type="dxa"/>
            <w:shd w:val="clear" w:color="auto" w:fill="FFFFFF"/>
            <w:vAlign w:val="center"/>
          </w:tcPr>
          <w:p w14:paraId="57AE4F78" w14:textId="77777777" w:rsidR="003C63E7" w:rsidRPr="001A531F" w:rsidRDefault="003C63E7" w:rsidP="008B241F">
            <w:pPr>
              <w:ind w:firstLine="0"/>
              <w:rPr>
                <w:sz w:val="20"/>
                <w:szCs w:val="20"/>
              </w:rPr>
            </w:pPr>
            <w:r w:rsidRPr="001A531F">
              <w:rPr>
                <w:sz w:val="20"/>
                <w:szCs w:val="20"/>
              </w:rPr>
              <w:t>Nhóm chủ đề đào tạo</w:t>
            </w:r>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r w:rsidRPr="001A531F">
              <w:rPr>
                <w:sz w:val="20"/>
                <w:szCs w:val="20"/>
              </w:rPr>
              <w:t>Đơn vị đào tạo</w:t>
            </w:r>
          </w:p>
        </w:tc>
        <w:tc>
          <w:tcPr>
            <w:tcW w:w="2268" w:type="dxa"/>
            <w:shd w:val="clear" w:color="auto" w:fill="FFFFFF"/>
            <w:vAlign w:val="center"/>
          </w:tcPr>
          <w:p w14:paraId="60CACA25" w14:textId="77777777" w:rsidR="003C63E7" w:rsidRPr="001A531F" w:rsidRDefault="003C63E7" w:rsidP="008B241F">
            <w:pPr>
              <w:ind w:firstLine="0"/>
              <w:rPr>
                <w:sz w:val="20"/>
                <w:szCs w:val="20"/>
              </w:rPr>
            </w:pPr>
            <w:r w:rsidRPr="001A531F">
              <w:rPr>
                <w:sz w:val="20"/>
                <w:szCs w:val="20"/>
              </w:rPr>
              <w:t>Đơn vị đào tạo</w:t>
            </w:r>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r w:rsidRPr="001A531F">
              <w:rPr>
                <w:sz w:val="20"/>
                <w:szCs w:val="20"/>
              </w:rPr>
              <w:t>Sĩ số</w:t>
            </w:r>
          </w:p>
        </w:tc>
        <w:tc>
          <w:tcPr>
            <w:tcW w:w="2268" w:type="dxa"/>
            <w:shd w:val="clear" w:color="auto" w:fill="FFFFFF"/>
            <w:vAlign w:val="center"/>
          </w:tcPr>
          <w:p w14:paraId="0EE985FD" w14:textId="77777777" w:rsidR="003C63E7" w:rsidRPr="001A531F" w:rsidRDefault="003C63E7" w:rsidP="008B241F">
            <w:pPr>
              <w:ind w:firstLine="0"/>
              <w:rPr>
                <w:sz w:val="20"/>
                <w:szCs w:val="20"/>
              </w:rPr>
            </w:pPr>
            <w:r w:rsidRPr="001A531F">
              <w:rPr>
                <w:sz w:val="20"/>
                <w:szCs w:val="20"/>
              </w:rPr>
              <w:t>Sĩ số tổi thiểu và tối đa của khóa học</w:t>
            </w:r>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r w:rsidRPr="001A531F">
              <w:rPr>
                <w:sz w:val="20"/>
                <w:szCs w:val="20"/>
              </w:rPr>
              <w:t>Thời lượng</w:t>
            </w:r>
          </w:p>
        </w:tc>
        <w:tc>
          <w:tcPr>
            <w:tcW w:w="2268" w:type="dxa"/>
            <w:shd w:val="clear" w:color="auto" w:fill="FFFFFF"/>
            <w:vAlign w:val="center"/>
          </w:tcPr>
          <w:p w14:paraId="46695A08" w14:textId="77777777" w:rsidR="003C63E7" w:rsidRPr="001A531F" w:rsidRDefault="003C63E7" w:rsidP="008B241F">
            <w:pPr>
              <w:ind w:firstLine="0"/>
              <w:rPr>
                <w:sz w:val="20"/>
                <w:szCs w:val="20"/>
              </w:rPr>
            </w:pPr>
            <w:r w:rsidRPr="001A531F">
              <w:rPr>
                <w:sz w:val="20"/>
                <w:szCs w:val="20"/>
              </w:rPr>
              <w:t>Thời lượng đào tạo</w:t>
            </w:r>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r w:rsidRPr="001A531F">
              <w:rPr>
                <w:sz w:val="20"/>
                <w:szCs w:val="20"/>
              </w:rPr>
              <w:t>Bảng đánh giá</w:t>
            </w:r>
          </w:p>
        </w:tc>
        <w:tc>
          <w:tcPr>
            <w:tcW w:w="2268" w:type="dxa"/>
            <w:shd w:val="clear" w:color="auto" w:fill="FFFFFF"/>
            <w:vAlign w:val="center"/>
          </w:tcPr>
          <w:p w14:paraId="2B4CEC72" w14:textId="77777777" w:rsidR="003C63E7" w:rsidRPr="001A531F" w:rsidRDefault="003C63E7" w:rsidP="008B241F">
            <w:pPr>
              <w:ind w:firstLine="0"/>
              <w:rPr>
                <w:sz w:val="20"/>
                <w:szCs w:val="20"/>
              </w:rPr>
            </w:pPr>
            <w:r w:rsidRPr="001A531F">
              <w:rPr>
                <w:sz w:val="20"/>
                <w:szCs w:val="20"/>
              </w:rPr>
              <w:t>Bảng đánh giá sau đào tạo</w:t>
            </w:r>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File đính kèm</w:t>
            </w:r>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Tài liệu đính kèm</w:t>
            </w:r>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r w:rsidRPr="001A531F">
              <w:rPr>
                <w:sz w:val="20"/>
                <w:szCs w:val="20"/>
              </w:rPr>
              <w:t>Mục đích đào tạo</w:t>
            </w:r>
          </w:p>
        </w:tc>
        <w:tc>
          <w:tcPr>
            <w:tcW w:w="2268" w:type="dxa"/>
            <w:shd w:val="clear" w:color="auto" w:fill="FFFFFF"/>
            <w:vAlign w:val="center"/>
          </w:tcPr>
          <w:p w14:paraId="366B1329" w14:textId="77777777" w:rsidR="003C63E7" w:rsidRPr="001A531F" w:rsidRDefault="003C63E7" w:rsidP="008B241F">
            <w:pPr>
              <w:ind w:firstLine="0"/>
              <w:rPr>
                <w:sz w:val="20"/>
                <w:szCs w:val="20"/>
              </w:rPr>
            </w:pPr>
            <w:r w:rsidRPr="001A531F">
              <w:rPr>
                <w:sz w:val="20"/>
                <w:szCs w:val="20"/>
              </w:rPr>
              <w:t>Mục đích đào tạo</w:t>
            </w:r>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Tab Tiêu chuẩn học viên</w:t>
            </w:r>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r w:rsidRPr="001A531F">
              <w:rPr>
                <w:sz w:val="20"/>
                <w:szCs w:val="20"/>
              </w:rPr>
              <w:t>Bắt buộc</w:t>
            </w:r>
          </w:p>
        </w:tc>
        <w:tc>
          <w:tcPr>
            <w:tcW w:w="2268" w:type="dxa"/>
            <w:shd w:val="clear" w:color="auto" w:fill="FFFFFF"/>
            <w:vAlign w:val="center"/>
          </w:tcPr>
          <w:p w14:paraId="4A9381D2" w14:textId="77777777" w:rsidR="003C63E7" w:rsidRPr="001A531F" w:rsidRDefault="003C63E7" w:rsidP="008B241F">
            <w:pPr>
              <w:ind w:firstLine="0"/>
              <w:rPr>
                <w:sz w:val="20"/>
                <w:szCs w:val="20"/>
              </w:rPr>
            </w:pPr>
            <w:r w:rsidRPr="001A531F">
              <w:rPr>
                <w:sz w:val="20"/>
                <w:szCs w:val="20"/>
              </w:rPr>
              <w:t>Khóa học bắt buộc</w:t>
            </w:r>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r w:rsidRPr="001A531F">
              <w:rPr>
                <w:sz w:val="20"/>
                <w:szCs w:val="20"/>
              </w:rPr>
              <w:t>Khóa học tiên quyết</w:t>
            </w:r>
          </w:p>
        </w:tc>
        <w:tc>
          <w:tcPr>
            <w:tcW w:w="2268" w:type="dxa"/>
            <w:shd w:val="clear" w:color="auto" w:fill="FFFFFF"/>
            <w:vAlign w:val="center"/>
          </w:tcPr>
          <w:p w14:paraId="04A2CA40" w14:textId="77777777" w:rsidR="003C63E7" w:rsidRPr="001A531F" w:rsidRDefault="003C63E7" w:rsidP="008B241F">
            <w:pPr>
              <w:ind w:firstLine="0"/>
              <w:rPr>
                <w:sz w:val="20"/>
                <w:szCs w:val="20"/>
              </w:rPr>
            </w:pPr>
            <w:r w:rsidRPr="001A531F">
              <w:rPr>
                <w:sz w:val="20"/>
                <w:szCs w:val="20"/>
              </w:rPr>
              <w:t>Khóa học cần học trước</w:t>
            </w:r>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r w:rsidRPr="001A531F">
              <w:rPr>
                <w:sz w:val="20"/>
                <w:szCs w:val="20"/>
              </w:rPr>
              <w:t>Phòng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r w:rsidRPr="001A531F">
              <w:rPr>
                <w:sz w:val="20"/>
                <w:szCs w:val="20"/>
              </w:rPr>
              <w:t>Phòng ban cần học</w:t>
            </w:r>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r w:rsidRPr="001A531F">
              <w:rPr>
                <w:sz w:val="20"/>
                <w:szCs w:val="20"/>
              </w:rPr>
              <w:t>Chức danh</w:t>
            </w:r>
          </w:p>
        </w:tc>
        <w:tc>
          <w:tcPr>
            <w:tcW w:w="2268" w:type="dxa"/>
            <w:shd w:val="clear" w:color="auto" w:fill="FFFFFF"/>
            <w:vAlign w:val="center"/>
          </w:tcPr>
          <w:p w14:paraId="26C04F80" w14:textId="77777777" w:rsidR="003C63E7" w:rsidRPr="001A531F" w:rsidRDefault="003C63E7" w:rsidP="008B241F">
            <w:pPr>
              <w:ind w:firstLine="0"/>
              <w:rPr>
                <w:sz w:val="20"/>
                <w:szCs w:val="20"/>
              </w:rPr>
            </w:pPr>
            <w:r w:rsidRPr="001A531F">
              <w:rPr>
                <w:sz w:val="20"/>
                <w:szCs w:val="20"/>
              </w:rPr>
              <w:t>Chức danh cần học</w:t>
            </w:r>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Tab Chi phí khóa học</w:t>
            </w:r>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Chi phí khóa học</w:t>
            </w:r>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Chi phí khóa học</w:t>
            </w:r>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r w:rsidRPr="001A531F">
              <w:rPr>
                <w:sz w:val="20"/>
                <w:szCs w:val="20"/>
              </w:rPr>
              <w:t>Số tiền</w:t>
            </w:r>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r w:rsidRPr="001A531F">
              <w:rPr>
                <w:sz w:val="20"/>
                <w:szCs w:val="20"/>
              </w:rPr>
              <w:t>Số tiền tương ứng của chi phí</w:t>
            </w:r>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r w:rsidRPr="001A531F">
              <w:rPr>
                <w:b/>
                <w:sz w:val="20"/>
                <w:szCs w:val="20"/>
              </w:rPr>
              <w:t>Tên trường</w:t>
            </w:r>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r w:rsidRPr="001A531F">
              <w:rPr>
                <w:b/>
                <w:sz w:val="20"/>
                <w:szCs w:val="20"/>
              </w:rPr>
              <w:t>Mô tả</w:t>
            </w:r>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r w:rsidRPr="001A531F">
              <w:rPr>
                <w:b/>
                <w:sz w:val="20"/>
                <w:szCs w:val="20"/>
              </w:rPr>
              <w:t>Kiểu dữ liệu</w:t>
            </w:r>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Thông tin giảng viên</w:t>
            </w:r>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r w:rsidRPr="001A531F">
              <w:rPr>
                <w:sz w:val="20"/>
                <w:szCs w:val="20"/>
              </w:rPr>
              <w:t>Giảng viên nội bộ</w:t>
            </w:r>
          </w:p>
        </w:tc>
        <w:tc>
          <w:tcPr>
            <w:tcW w:w="2505" w:type="dxa"/>
            <w:shd w:val="clear" w:color="auto" w:fill="FFFFFF"/>
            <w:vAlign w:val="center"/>
          </w:tcPr>
          <w:p w14:paraId="73E31FF9" w14:textId="77777777" w:rsidR="003C63E7" w:rsidRPr="001A531F" w:rsidRDefault="003C63E7" w:rsidP="008B241F">
            <w:pPr>
              <w:ind w:firstLine="0"/>
              <w:rPr>
                <w:sz w:val="20"/>
                <w:szCs w:val="20"/>
              </w:rPr>
            </w:pPr>
            <w:r w:rsidRPr="001A531F">
              <w:rPr>
                <w:sz w:val="20"/>
                <w:szCs w:val="20"/>
              </w:rPr>
              <w:t>Xác định giảng viên là nội bộ hay bên ngoài</w:t>
            </w:r>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r w:rsidRPr="001A531F">
              <w:rPr>
                <w:sz w:val="20"/>
                <w:szCs w:val="20"/>
              </w:rPr>
              <w:t>Tên giảng viên</w:t>
            </w:r>
          </w:p>
        </w:tc>
        <w:tc>
          <w:tcPr>
            <w:tcW w:w="2505" w:type="dxa"/>
            <w:shd w:val="clear" w:color="auto" w:fill="FFFFFF"/>
            <w:vAlign w:val="center"/>
          </w:tcPr>
          <w:p w14:paraId="3C9E3254" w14:textId="77777777" w:rsidR="003C63E7" w:rsidRPr="001A531F" w:rsidRDefault="003C63E7" w:rsidP="008B241F">
            <w:pPr>
              <w:ind w:firstLine="0"/>
              <w:rPr>
                <w:sz w:val="20"/>
                <w:szCs w:val="20"/>
              </w:rPr>
            </w:pPr>
            <w:r w:rsidRPr="001A531F">
              <w:rPr>
                <w:sz w:val="20"/>
                <w:szCs w:val="20"/>
              </w:rPr>
              <w:t>Tên giảng viên</w:t>
            </w:r>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r w:rsidRPr="001A531F">
              <w:rPr>
                <w:sz w:val="20"/>
                <w:szCs w:val="20"/>
              </w:rPr>
              <w:t>Mã giảng viên</w:t>
            </w:r>
          </w:p>
        </w:tc>
        <w:tc>
          <w:tcPr>
            <w:tcW w:w="2505" w:type="dxa"/>
            <w:shd w:val="clear" w:color="auto" w:fill="FFFFFF"/>
            <w:vAlign w:val="center"/>
          </w:tcPr>
          <w:p w14:paraId="48556FFC" w14:textId="77777777" w:rsidR="003C63E7" w:rsidRPr="001A531F" w:rsidRDefault="003C63E7" w:rsidP="008B241F">
            <w:pPr>
              <w:ind w:firstLine="0"/>
              <w:rPr>
                <w:sz w:val="20"/>
                <w:szCs w:val="20"/>
              </w:rPr>
            </w:pPr>
            <w:r w:rsidRPr="001A531F">
              <w:rPr>
                <w:sz w:val="20"/>
                <w:szCs w:val="20"/>
              </w:rPr>
              <w:t>Mã giảng viên</w:t>
            </w:r>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r w:rsidRPr="001A531F">
              <w:rPr>
                <w:sz w:val="20"/>
                <w:szCs w:val="20"/>
              </w:rPr>
              <w:t>Đơn vị đào tạo</w:t>
            </w:r>
          </w:p>
        </w:tc>
        <w:tc>
          <w:tcPr>
            <w:tcW w:w="2505" w:type="dxa"/>
            <w:shd w:val="clear" w:color="auto" w:fill="FFFFFF"/>
            <w:vAlign w:val="center"/>
          </w:tcPr>
          <w:p w14:paraId="75CA0EB2" w14:textId="77777777" w:rsidR="003C63E7" w:rsidRPr="001A531F" w:rsidRDefault="003C63E7" w:rsidP="008B241F">
            <w:pPr>
              <w:ind w:firstLine="0"/>
              <w:rPr>
                <w:sz w:val="20"/>
                <w:szCs w:val="20"/>
              </w:rPr>
            </w:pPr>
            <w:r w:rsidRPr="001A531F">
              <w:rPr>
                <w:sz w:val="20"/>
                <w:szCs w:val="20"/>
              </w:rPr>
              <w:t>Đơn vị đào tạo</w:t>
            </w:r>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r w:rsidRPr="001A531F">
              <w:rPr>
                <w:sz w:val="20"/>
                <w:szCs w:val="20"/>
              </w:rPr>
              <w:t>Địa chỉ email của giảng viên</w:t>
            </w:r>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r w:rsidRPr="001A531F">
              <w:rPr>
                <w:sz w:val="20"/>
                <w:szCs w:val="20"/>
              </w:rPr>
              <w:t>Điện thoại</w:t>
            </w:r>
          </w:p>
        </w:tc>
        <w:tc>
          <w:tcPr>
            <w:tcW w:w="2505" w:type="dxa"/>
            <w:shd w:val="clear" w:color="auto" w:fill="FFFFFF"/>
            <w:vAlign w:val="center"/>
          </w:tcPr>
          <w:p w14:paraId="2B0F7EB5" w14:textId="77777777" w:rsidR="003C63E7" w:rsidRPr="001A531F" w:rsidRDefault="003C63E7" w:rsidP="008B241F">
            <w:pPr>
              <w:ind w:firstLine="0"/>
              <w:rPr>
                <w:sz w:val="20"/>
                <w:szCs w:val="20"/>
              </w:rPr>
            </w:pPr>
            <w:r w:rsidRPr="001A531F">
              <w:rPr>
                <w:sz w:val="20"/>
                <w:szCs w:val="20"/>
              </w:rPr>
              <w:t>Điện thoại của giảng viên</w:t>
            </w:r>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DS Khóa học</w:t>
            </w:r>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DS Khóa học</w:t>
            </w:r>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r w:rsidRPr="001A531F">
              <w:rPr>
                <w:sz w:val="20"/>
                <w:szCs w:val="20"/>
              </w:rPr>
              <w:t>Ghi chú</w:t>
            </w:r>
          </w:p>
        </w:tc>
        <w:tc>
          <w:tcPr>
            <w:tcW w:w="2505" w:type="dxa"/>
            <w:shd w:val="clear" w:color="auto" w:fill="FFFFFF"/>
            <w:vAlign w:val="center"/>
          </w:tcPr>
          <w:p w14:paraId="518D936F" w14:textId="77777777" w:rsidR="003C63E7" w:rsidRPr="001A531F" w:rsidRDefault="003C63E7" w:rsidP="008B241F">
            <w:pPr>
              <w:ind w:firstLine="0"/>
              <w:rPr>
                <w:sz w:val="20"/>
                <w:szCs w:val="20"/>
              </w:rPr>
            </w:pPr>
            <w:r w:rsidRPr="001A531F">
              <w:rPr>
                <w:sz w:val="20"/>
                <w:szCs w:val="20"/>
              </w:rPr>
              <w:t>Ghi chú</w:t>
            </w:r>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File đính kèm</w:t>
            </w:r>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Tài liệu đính kèm</w:t>
            </w:r>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82" w:name="_heading=h.3gyv31na39ng" w:colFirst="0" w:colLast="0"/>
      <w:bookmarkStart w:id="383" w:name="_Toc134110617"/>
      <w:bookmarkStart w:id="384" w:name="_Toc134381992"/>
      <w:bookmarkEnd w:id="382"/>
      <w:r w:rsidRPr="00D74CE3">
        <w:rPr>
          <w:rFonts w:cs="Times New Roman"/>
          <w:sz w:val="28"/>
          <w:szCs w:val="28"/>
        </w:rPr>
        <w:t>4.</w:t>
      </w:r>
      <w:r>
        <w:rPr>
          <w:rFonts w:cs="Times New Roman"/>
          <w:sz w:val="28"/>
          <w:szCs w:val="28"/>
        </w:rPr>
        <w:t>12</w:t>
      </w:r>
      <w:r w:rsidRPr="00D74CE3">
        <w:rPr>
          <w:rFonts w:cs="Times New Roman"/>
          <w:sz w:val="28"/>
          <w:szCs w:val="28"/>
        </w:rPr>
        <w:t>.2. Thiết lập cấp phê duyệt yêu cầu đào tạo</w:t>
      </w:r>
      <w:bookmarkEnd w:id="383"/>
      <w:bookmarkEnd w:id="384"/>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Đôi tượng được duyệt</w:t>
            </w:r>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r w:rsidRPr="001A531F">
              <w:rPr>
                <w:b/>
                <w:sz w:val="20"/>
              </w:rPr>
              <w:t>Người duyệt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r w:rsidRPr="001A531F">
              <w:rPr>
                <w:b/>
                <w:sz w:val="20"/>
              </w:rPr>
              <w:t>Người duyệt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r w:rsidRPr="001A531F">
              <w:rPr>
                <w:sz w:val="20"/>
              </w:rPr>
              <w:t>Nhân viên</w:t>
            </w:r>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r w:rsidRPr="001A531F">
        <w:rPr>
          <w:i/>
          <w:iCs/>
        </w:rPr>
        <w:t>Bảng</w:t>
      </w:r>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85" w:name="_heading=h.on8bvjm4ulwg" w:colFirst="0" w:colLast="0"/>
      <w:bookmarkStart w:id="386" w:name="_Toc134110618"/>
      <w:bookmarkStart w:id="387" w:name="_Toc134381993"/>
      <w:bookmarkEnd w:id="385"/>
      <w:r w:rsidRPr="00D74CE3">
        <w:rPr>
          <w:rFonts w:cs="Times New Roman"/>
          <w:sz w:val="28"/>
          <w:szCs w:val="28"/>
        </w:rPr>
        <w:lastRenderedPageBreak/>
        <w:t>4.</w:t>
      </w:r>
      <w:r>
        <w:rPr>
          <w:rFonts w:cs="Times New Roman"/>
          <w:sz w:val="28"/>
          <w:szCs w:val="28"/>
        </w:rPr>
        <w:t>12</w:t>
      </w:r>
      <w:r w:rsidRPr="00D74CE3">
        <w:rPr>
          <w:rFonts w:cs="Times New Roman"/>
          <w:sz w:val="28"/>
          <w:szCs w:val="28"/>
        </w:rPr>
        <w:t>.3. Nhắc nhở/Cảnh báo</w:t>
      </w:r>
      <w:bookmarkEnd w:id="386"/>
      <w:bookmarkEnd w:id="387"/>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Loại nhắc nhở/cảnh báo</w:t>
            </w:r>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r w:rsidRPr="001A531F">
              <w:rPr>
                <w:b/>
                <w:sz w:val="20"/>
              </w:rPr>
              <w:t>Mục đích/</w:t>
            </w:r>
          </w:p>
          <w:p w14:paraId="3D20BD9A" w14:textId="77777777" w:rsidR="003C63E7" w:rsidRPr="001A531F" w:rsidRDefault="003C63E7" w:rsidP="008B241F">
            <w:pPr>
              <w:pStyle w:val="NoSpacing"/>
              <w:ind w:hanging="31"/>
              <w:jc w:val="center"/>
              <w:rPr>
                <w:b/>
                <w:sz w:val="20"/>
              </w:rPr>
            </w:pPr>
            <w:r w:rsidRPr="001A531F">
              <w:rPr>
                <w:b/>
                <w:sz w:val="20"/>
              </w:rPr>
              <w:t>Ý nghĩa</w:t>
            </w:r>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r w:rsidRPr="001A531F">
              <w:rPr>
                <w:b/>
                <w:sz w:val="20"/>
              </w:rPr>
              <w:t>Điều kiện nhắc nhở/cảnh báo</w:t>
            </w:r>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r w:rsidRPr="001A531F">
              <w:rPr>
                <w:b/>
                <w:sz w:val="20"/>
              </w:rPr>
              <w:t>Thời điểm nhắc nhở/cảnh báo</w:t>
            </w:r>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r w:rsidRPr="001A531F">
              <w:rPr>
                <w:b/>
                <w:sz w:val="20"/>
              </w:rPr>
              <w:t>Người được nhắc nhở/cảnh báo</w:t>
            </w:r>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r w:rsidRPr="001A531F">
              <w:rPr>
                <w:sz w:val="20"/>
              </w:rPr>
              <w:t>Nhắc nhở duyệt yêu cầu đào tạo</w:t>
            </w:r>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Khi có yêu cầu đào tạo</w:t>
            </w:r>
          </w:p>
          <w:p w14:paraId="389D9C35" w14:textId="77777777" w:rsidR="003C63E7" w:rsidRPr="001A531F" w:rsidRDefault="003C63E7" w:rsidP="008B241F">
            <w:pPr>
              <w:pStyle w:val="NoSpacing"/>
              <w:spacing w:line="276" w:lineRule="auto"/>
              <w:ind w:firstLine="50"/>
              <w:jc w:val="left"/>
              <w:rPr>
                <w:sz w:val="20"/>
              </w:rPr>
            </w:pPr>
            <w:r w:rsidRPr="001A531F">
              <w:rPr>
                <w:sz w:val="20"/>
              </w:rPr>
              <w:t>Hoặc khi người duyệt trước duyệt</w:t>
            </w:r>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r w:rsidRPr="001A531F">
              <w:rPr>
                <w:sz w:val="20"/>
              </w:rPr>
              <w:t>Người duyệt</w:t>
            </w:r>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Thông báo yêu cầu đào tạo đã được duyệt</w:t>
            </w:r>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Khi yêu cầu đào tạo đã được người duyệt cuối duyệt</w:t>
            </w:r>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r w:rsidRPr="001A531F">
              <w:rPr>
                <w:sz w:val="20"/>
              </w:rPr>
              <w:t>Nhân viên</w:t>
            </w:r>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r w:rsidRPr="001A531F">
              <w:rPr>
                <w:sz w:val="20"/>
              </w:rPr>
              <w:t>Cảnh báo chứng chỉ sắp hết hạn</w:t>
            </w:r>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r w:rsidRPr="001A531F">
              <w:rPr>
                <w:sz w:val="20"/>
              </w:rPr>
              <w:t>Nhắc nhở chứng chỉ của nhân viên sắp hết hạn đến quản lý và giảng viên</w:t>
            </w:r>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r w:rsidRPr="001A531F">
              <w:rPr>
                <w:sz w:val="20"/>
              </w:rPr>
              <w:t>Nhắc trức 1 tháng so với ngày hết hạn chứng chỉ</w:t>
            </w:r>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Quản lý, giảng viên</w:t>
            </w:r>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Thông báo lịch học</w:t>
            </w:r>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r w:rsidRPr="001A531F">
              <w:rPr>
                <w:sz w:val="20"/>
              </w:rPr>
              <w:t>Nhắc nhở lịch học cho nhân viên và quản lý</w:t>
            </w:r>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r w:rsidRPr="001A531F">
              <w:rPr>
                <w:sz w:val="20"/>
              </w:rPr>
              <w:t>Trước 7 ngày và trong ngày so với ngày bắt đầu lớp học</w:t>
            </w:r>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r w:rsidRPr="001A531F">
              <w:rPr>
                <w:sz w:val="20"/>
              </w:rPr>
              <w:t>Nhân viên, quản lý của nhân viên, giảng viên</w:t>
            </w:r>
          </w:p>
        </w:tc>
      </w:tr>
    </w:tbl>
    <w:p w14:paraId="3BAB9341" w14:textId="77777777" w:rsidR="003C63E7" w:rsidRPr="00035E09" w:rsidRDefault="003C63E7" w:rsidP="003C63E7">
      <w:pPr>
        <w:rPr>
          <w:i/>
          <w:iCs/>
          <w:lang w:val="vi-VN"/>
        </w:rPr>
      </w:pPr>
      <w:r w:rsidRPr="00035E09">
        <w:rPr>
          <w:i/>
          <w:iCs/>
        </w:rPr>
        <w:t>Bảng</w:t>
      </w:r>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88" w:name="_heading=h.f0ty614kcyix" w:colFirst="0" w:colLast="0"/>
      <w:bookmarkStart w:id="389" w:name="_Toc134110619"/>
      <w:bookmarkStart w:id="390" w:name="_Toc134381994"/>
      <w:bookmarkEnd w:id="388"/>
      <w:r w:rsidRPr="00D74CE3">
        <w:rPr>
          <w:rFonts w:cs="Times New Roman"/>
          <w:sz w:val="28"/>
          <w:szCs w:val="28"/>
        </w:rPr>
        <w:t>4.</w:t>
      </w:r>
      <w:r>
        <w:rPr>
          <w:rFonts w:cs="Times New Roman"/>
          <w:sz w:val="28"/>
          <w:szCs w:val="28"/>
        </w:rPr>
        <w:t>12</w:t>
      </w:r>
      <w:r w:rsidRPr="00D74CE3">
        <w:rPr>
          <w:rFonts w:cs="Times New Roman"/>
          <w:sz w:val="28"/>
          <w:szCs w:val="28"/>
        </w:rPr>
        <w:t>.4. Thiết lập thứ tự đánh giá sau đào tạo</w:t>
      </w:r>
      <w:bookmarkEnd w:id="389"/>
      <w:bookmarkEnd w:id="390"/>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r w:rsidRPr="00035E09">
              <w:rPr>
                <w:b/>
                <w:bCs/>
                <w:sz w:val="20"/>
                <w:szCs w:val="20"/>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r w:rsidRPr="00035E09">
              <w:rPr>
                <w:rFonts w:ascii="Times New Roman" w:hAnsi="Times New Roman"/>
                <w:b/>
                <w:sz w:val="20"/>
              </w:rPr>
              <w:t>Người đánh giá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sau đào tạo của nhân viên</w:t>
            </w:r>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năng lực giảng viên</w:t>
            </w:r>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r w:rsidRPr="00035E09">
        <w:rPr>
          <w:i/>
          <w:iCs/>
        </w:rPr>
        <w:t>Bảng</w:t>
      </w:r>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91" w:name="_heading=h.fg49on7si19x" w:colFirst="0" w:colLast="0"/>
      <w:bookmarkStart w:id="392" w:name="_Toc134381995"/>
      <w:bookmarkEnd w:id="391"/>
      <w:r w:rsidRPr="00D74CE3">
        <w:rPr>
          <w:lang w:val="vi-VN"/>
        </w:rPr>
        <w:t xml:space="preserve">Kết quả </w:t>
      </w:r>
      <w:r>
        <w:rPr>
          <w:lang w:val="vi-VN"/>
        </w:rPr>
        <w:t>triển khai</w:t>
      </w:r>
      <w:r w:rsidRPr="00D74CE3">
        <w:rPr>
          <w:lang w:val="vi-VN"/>
        </w:rPr>
        <w:t xml:space="preserve"> phân hệ đào tạo</w:t>
      </w:r>
      <w:bookmarkEnd w:id="392"/>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93" w:name="_Toc134110641"/>
      <w:bookmarkStart w:id="394" w:name="_Toc134381996"/>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Quản lý danh mục năng lực</w:t>
      </w:r>
      <w:bookmarkEnd w:id="393"/>
      <w:bookmarkEnd w:id="394"/>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r w:rsidRPr="00D74CE3">
              <w:rPr>
                <w:b/>
                <w:bCs/>
                <w:sz w:val="24"/>
                <w:szCs w:val="24"/>
              </w:rPr>
              <w:t>Mô tả yêu cầu</w:t>
            </w:r>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r w:rsidRPr="00D74CE3">
              <w:rPr>
                <w:b/>
                <w:sz w:val="24"/>
                <w:szCs w:val="24"/>
              </w:rPr>
              <w:t>P.NSĐT</w:t>
            </w:r>
          </w:p>
        </w:tc>
        <w:tc>
          <w:tcPr>
            <w:tcW w:w="3671" w:type="pct"/>
            <w:shd w:val="clear" w:color="auto" w:fill="auto"/>
          </w:tcPr>
          <w:p w14:paraId="4C0498FF" w14:textId="77777777" w:rsidR="003C63E7" w:rsidRPr="00D74CE3" w:rsidRDefault="003C63E7" w:rsidP="008B241F">
            <w:pPr>
              <w:ind w:left="398" w:right="-17" w:hanging="360"/>
              <w:rPr>
                <w:b/>
                <w:sz w:val="24"/>
                <w:szCs w:val="24"/>
              </w:rPr>
            </w:pPr>
            <w:r w:rsidRPr="00D74CE3">
              <w:rPr>
                <w:b/>
                <w:sz w:val="24"/>
                <w:szCs w:val="24"/>
              </w:rPr>
              <w:t>Thiết lập nhóm năng lực</w:t>
            </w:r>
          </w:p>
          <w:p w14:paraId="676E3E9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lastRenderedPageBreak/>
              <w:t>CBNS vào màn hình “DS Nhóm năng lực”, nhấn tạo mới.</w:t>
            </w:r>
          </w:p>
          <w:p w14:paraId="0B63D31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hóm năng lực”.</w:t>
            </w:r>
          </w:p>
          <w:p w14:paraId="0FA4ED19"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5289B38"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r w:rsidRPr="00D74CE3">
              <w:rPr>
                <w:b/>
                <w:sz w:val="24"/>
                <w:szCs w:val="24"/>
              </w:rPr>
              <w:lastRenderedPageBreak/>
              <w:t>P.NSĐT</w:t>
            </w:r>
          </w:p>
        </w:tc>
        <w:tc>
          <w:tcPr>
            <w:tcW w:w="3671" w:type="pct"/>
            <w:shd w:val="clear" w:color="auto" w:fill="auto"/>
          </w:tcPr>
          <w:p w14:paraId="492A27C5" w14:textId="77777777" w:rsidR="003C63E7" w:rsidRPr="00D74CE3" w:rsidRDefault="003C63E7" w:rsidP="008B241F">
            <w:pPr>
              <w:ind w:left="398" w:right="-17" w:hanging="360"/>
              <w:rPr>
                <w:b/>
                <w:sz w:val="24"/>
                <w:szCs w:val="24"/>
              </w:rPr>
            </w:pPr>
            <w:r w:rsidRPr="00D74CE3">
              <w:rPr>
                <w:b/>
                <w:sz w:val="24"/>
                <w:szCs w:val="24"/>
              </w:rPr>
              <w:t>Thiết lập năng lực</w:t>
            </w:r>
          </w:p>
          <w:p w14:paraId="71449B9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Từ điển năng lực”, nhấn tạo mới.</w:t>
            </w:r>
          </w:p>
          <w:p w14:paraId="7010CBD6"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ăng lực”.</w:t>
            </w:r>
          </w:p>
          <w:p w14:paraId="4F68B99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7FA3CE02"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Nhấn “Tạo mới” để thêm hành vi cho năng lực.</w:t>
            </w:r>
          </w:p>
          <w:p w14:paraId="4A2316DD"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3F310B1B"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r w:rsidRPr="00D74CE3">
              <w:rPr>
                <w:b/>
                <w:sz w:val="24"/>
                <w:szCs w:val="24"/>
              </w:rPr>
              <w:t>P.NSĐT</w:t>
            </w:r>
          </w:p>
        </w:tc>
        <w:tc>
          <w:tcPr>
            <w:tcW w:w="3671" w:type="pct"/>
            <w:shd w:val="clear" w:color="auto" w:fill="auto"/>
          </w:tcPr>
          <w:p w14:paraId="4A42C300" w14:textId="77777777" w:rsidR="003C63E7" w:rsidRPr="00D74CE3" w:rsidRDefault="003C63E7" w:rsidP="008B241F">
            <w:pPr>
              <w:ind w:left="398" w:right="-17" w:hanging="360"/>
              <w:rPr>
                <w:b/>
                <w:sz w:val="24"/>
                <w:szCs w:val="24"/>
              </w:rPr>
            </w:pPr>
            <w:r w:rsidRPr="00D74CE3">
              <w:rPr>
                <w:b/>
                <w:sz w:val="24"/>
                <w:szCs w:val="24"/>
              </w:rPr>
              <w:t>Thiết lập tiêu chuẩn năng lực theo chức vụ</w:t>
            </w:r>
          </w:p>
          <w:p w14:paraId="7E3FAE23"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DS Chức vụ”, chọn chức vụ cần thiết lập tiêu chuẩn năng lực.</w:t>
            </w:r>
          </w:p>
          <w:p w14:paraId="6C087E6E"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Cập nhật chức vụ”, chọn tab “Tiêu chuẩn năng lực”, nhấn tạo mới.</w:t>
            </w:r>
          </w:p>
          <w:p w14:paraId="1CE73CC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tiêu chuẩn năng lực”.</w:t>
            </w:r>
          </w:p>
          <w:p w14:paraId="6E13205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6ECB9997"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1 .Chi tiết chức năng: Thiết lập nhóm năng lực</w:t>
      </w:r>
    </w:p>
    <w:p w14:paraId="345E5FE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Màn hình thông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 xml:space="preserve">Màn </w:t>
      </w:r>
      <w:r w:rsidRPr="00D74CE3">
        <w:rPr>
          <w:color w:val="000000"/>
          <w:szCs w:val="26"/>
          <w:lang w:eastAsia="ko-KR"/>
        </w:rPr>
        <w:t>hình</w:t>
      </w:r>
      <w:r w:rsidRPr="00D74CE3">
        <w:rPr>
          <w:szCs w:val="26"/>
          <w:lang w:val="en-AU"/>
        </w:rPr>
        <w:t xml:space="preserve"> thông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en-AU"/>
        </w:rPr>
      </w:pPr>
      <w:r w:rsidRPr="00D74CE3">
        <w:rPr>
          <w:szCs w:val="26"/>
          <w:lang w:val="en-AU"/>
        </w:rPr>
        <w:t>Màn hình thông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95" w:name="_Toc134110642"/>
      <w:bookmarkStart w:id="396" w:name="_Toc134381997"/>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Quản lý danh mục đánh giá đào tạo</w:t>
      </w:r>
      <w:bookmarkEnd w:id="395"/>
      <w:bookmarkEnd w:id="396"/>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r w:rsidRPr="00D74CE3">
              <w:rPr>
                <w:b/>
                <w:bCs/>
                <w:sz w:val="24"/>
                <w:szCs w:val="24"/>
              </w:rPr>
              <w:t>Người thực hiện</w:t>
            </w:r>
          </w:p>
        </w:tc>
        <w:tc>
          <w:tcPr>
            <w:tcW w:w="4179" w:type="pct"/>
            <w:shd w:val="clear" w:color="auto" w:fill="D9D9D9"/>
            <w:vAlign w:val="center"/>
          </w:tcPr>
          <w:p w14:paraId="0FACDD6D" w14:textId="77777777" w:rsidR="003C63E7" w:rsidRPr="00D74CE3" w:rsidRDefault="003C63E7" w:rsidP="008B241F">
            <w:pPr>
              <w:rPr>
                <w:b/>
                <w:bCs/>
                <w:sz w:val="24"/>
                <w:szCs w:val="24"/>
              </w:rPr>
            </w:pPr>
            <w:r w:rsidRPr="00D74CE3">
              <w:rPr>
                <w:b/>
                <w:bCs/>
                <w:sz w:val="24"/>
                <w:szCs w:val="24"/>
              </w:rPr>
              <w:t>Mô tả yêu cầu</w:t>
            </w:r>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62FB19C1" w14:textId="77777777" w:rsidR="003C63E7" w:rsidRPr="00D74CE3" w:rsidRDefault="003C63E7" w:rsidP="008B241F">
            <w:pPr>
              <w:ind w:firstLine="36"/>
              <w:rPr>
                <w:b/>
                <w:sz w:val="24"/>
                <w:szCs w:val="24"/>
              </w:rPr>
            </w:pPr>
            <w:r w:rsidRPr="00D74CE3">
              <w:rPr>
                <w:b/>
                <w:sz w:val="24"/>
                <w:szCs w:val="24"/>
              </w:rPr>
              <w:t>Thiết lập loại đánh giá</w:t>
            </w:r>
          </w:p>
          <w:p w14:paraId="5617FD58" w14:textId="77777777" w:rsidR="003C63E7" w:rsidRPr="00D74CE3" w:rsidRDefault="003C63E7" w:rsidP="008B241F">
            <w:pPr>
              <w:ind w:firstLine="36"/>
              <w:rPr>
                <w:bCs/>
                <w:sz w:val="24"/>
                <w:szCs w:val="24"/>
              </w:rPr>
            </w:pPr>
            <w:r w:rsidRPr="00D74CE3">
              <w:rPr>
                <w:bCs/>
                <w:sz w:val="24"/>
                <w:szCs w:val="24"/>
              </w:rPr>
              <w:t>CBNS truy cập vào màn hình “Danh mục loại đánh giá”, nhấn “Tạo mới”.</w:t>
            </w:r>
          </w:p>
          <w:p w14:paraId="715EF8F3" w14:textId="77777777" w:rsidR="003C63E7" w:rsidRPr="00D74CE3" w:rsidRDefault="003C63E7" w:rsidP="008B241F">
            <w:pPr>
              <w:ind w:firstLine="36"/>
              <w:rPr>
                <w:bCs/>
                <w:sz w:val="24"/>
                <w:szCs w:val="24"/>
              </w:rPr>
            </w:pPr>
            <w:r w:rsidRPr="00D74CE3">
              <w:rPr>
                <w:bCs/>
                <w:sz w:val="24"/>
                <w:szCs w:val="24"/>
              </w:rPr>
              <w:t>Nhập những thông tin loại đánh giá.</w:t>
            </w:r>
          </w:p>
          <w:p w14:paraId="63817644" w14:textId="77777777" w:rsidR="003C63E7" w:rsidRPr="00D74CE3" w:rsidRDefault="003C63E7" w:rsidP="008B241F">
            <w:pPr>
              <w:ind w:firstLine="36"/>
              <w:rPr>
                <w:bCs/>
                <w:sz w:val="24"/>
                <w:szCs w:val="24"/>
              </w:rPr>
            </w:pPr>
            <w:r w:rsidRPr="00D74CE3">
              <w:rPr>
                <w:bCs/>
                <w:sz w:val="24"/>
                <w:szCs w:val="24"/>
              </w:rPr>
              <w:t>Nhấn “Lưu”.</w:t>
            </w:r>
          </w:p>
          <w:p w14:paraId="78A2EF6F"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r w:rsidRPr="00D74CE3">
              <w:rPr>
                <w:b/>
                <w:sz w:val="24"/>
                <w:szCs w:val="24"/>
              </w:rPr>
              <w:lastRenderedPageBreak/>
              <w:t>P.NSĐT</w:t>
            </w:r>
          </w:p>
        </w:tc>
        <w:tc>
          <w:tcPr>
            <w:tcW w:w="4179" w:type="pct"/>
            <w:shd w:val="clear" w:color="auto" w:fill="auto"/>
          </w:tcPr>
          <w:p w14:paraId="550BF0B6" w14:textId="77777777" w:rsidR="003C63E7" w:rsidRPr="00D74CE3" w:rsidRDefault="003C63E7" w:rsidP="008B241F">
            <w:pPr>
              <w:ind w:firstLine="0"/>
              <w:rPr>
                <w:b/>
                <w:sz w:val="24"/>
                <w:szCs w:val="24"/>
              </w:rPr>
            </w:pPr>
            <w:r w:rsidRPr="00D74CE3">
              <w:rPr>
                <w:b/>
                <w:sz w:val="24"/>
                <w:szCs w:val="24"/>
              </w:rPr>
              <w:t>Thiết lập công thức đánh giá</w:t>
            </w:r>
          </w:p>
          <w:p w14:paraId="461E4EE8" w14:textId="77777777" w:rsidR="003C63E7" w:rsidRPr="00D74CE3" w:rsidRDefault="003C63E7" w:rsidP="008B241F">
            <w:pPr>
              <w:ind w:firstLine="0"/>
              <w:rPr>
                <w:bCs/>
                <w:sz w:val="24"/>
                <w:szCs w:val="24"/>
              </w:rPr>
            </w:pPr>
            <w:r w:rsidRPr="00D74CE3">
              <w:rPr>
                <w:bCs/>
                <w:sz w:val="24"/>
                <w:szCs w:val="24"/>
              </w:rPr>
              <w:t>CBNS truy cập vào màn hình “Danh mục công thức”, nhấn “Tạo mới”.</w:t>
            </w:r>
          </w:p>
          <w:p w14:paraId="13C5FD7D" w14:textId="77777777" w:rsidR="003C63E7" w:rsidRPr="00D74CE3" w:rsidRDefault="003C63E7" w:rsidP="008B241F">
            <w:pPr>
              <w:ind w:firstLine="0"/>
              <w:rPr>
                <w:bCs/>
                <w:sz w:val="24"/>
                <w:szCs w:val="24"/>
              </w:rPr>
            </w:pPr>
            <w:r w:rsidRPr="00D74CE3">
              <w:rPr>
                <w:bCs/>
                <w:sz w:val="24"/>
                <w:szCs w:val="24"/>
              </w:rPr>
              <w:t>Nhập những thông tin công thức đánh giá.</w:t>
            </w:r>
          </w:p>
          <w:p w14:paraId="2D9A6AC5" w14:textId="77777777" w:rsidR="003C63E7" w:rsidRPr="00D74CE3" w:rsidRDefault="003C63E7" w:rsidP="008B241F">
            <w:pPr>
              <w:ind w:firstLine="0"/>
              <w:rPr>
                <w:bCs/>
                <w:sz w:val="24"/>
                <w:szCs w:val="24"/>
              </w:rPr>
            </w:pPr>
            <w:r w:rsidRPr="00D74CE3">
              <w:rPr>
                <w:bCs/>
                <w:sz w:val="24"/>
                <w:szCs w:val="24"/>
              </w:rPr>
              <w:t>Nhấn “Lưu”.</w:t>
            </w:r>
          </w:p>
          <w:p w14:paraId="17FED08D" w14:textId="77777777" w:rsidR="003C63E7" w:rsidRPr="00D74CE3" w:rsidRDefault="003C63E7" w:rsidP="008B241F">
            <w:pPr>
              <w:ind w:firstLine="0"/>
              <w:rPr>
                <w:bCs/>
                <w:sz w:val="24"/>
                <w:szCs w:val="24"/>
              </w:rPr>
            </w:pPr>
            <w:r w:rsidRPr="00D74CE3">
              <w:rPr>
                <w:bCs/>
                <w:sz w:val="24"/>
                <w:szCs w:val="24"/>
              </w:rPr>
              <w:t>Hệ thống lưu thông tin vào cơ sở dữ liệu.</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30E66503" w14:textId="77777777" w:rsidR="003C63E7" w:rsidRPr="00D74CE3" w:rsidRDefault="003C63E7" w:rsidP="008B241F">
            <w:pPr>
              <w:ind w:firstLine="36"/>
              <w:rPr>
                <w:b/>
                <w:sz w:val="24"/>
                <w:szCs w:val="24"/>
              </w:rPr>
            </w:pPr>
            <w:r w:rsidRPr="00D74CE3">
              <w:rPr>
                <w:b/>
                <w:sz w:val="24"/>
                <w:szCs w:val="24"/>
              </w:rPr>
              <w:t>Thiết lập nhóm tiêu chí đánh giá</w:t>
            </w:r>
          </w:p>
          <w:p w14:paraId="11BDE295" w14:textId="77777777" w:rsidR="003C63E7" w:rsidRPr="00D74CE3" w:rsidRDefault="003C63E7" w:rsidP="008B241F">
            <w:pPr>
              <w:ind w:firstLine="36"/>
              <w:rPr>
                <w:bCs/>
                <w:sz w:val="24"/>
                <w:szCs w:val="24"/>
              </w:rPr>
            </w:pPr>
            <w:r w:rsidRPr="00D74CE3">
              <w:rPr>
                <w:bCs/>
                <w:sz w:val="24"/>
                <w:szCs w:val="24"/>
              </w:rPr>
              <w:t>CBNS truy cập vào màn hình “DS Nhóm tiêu chí”, nhấn “Tạo mới”.</w:t>
            </w:r>
          </w:p>
          <w:p w14:paraId="3CAA3456" w14:textId="77777777" w:rsidR="003C63E7" w:rsidRPr="00D74CE3" w:rsidRDefault="003C63E7" w:rsidP="008B241F">
            <w:pPr>
              <w:ind w:firstLine="36"/>
              <w:rPr>
                <w:bCs/>
                <w:sz w:val="24"/>
                <w:szCs w:val="24"/>
              </w:rPr>
            </w:pPr>
            <w:r w:rsidRPr="00D74CE3">
              <w:rPr>
                <w:bCs/>
                <w:sz w:val="24"/>
                <w:szCs w:val="24"/>
              </w:rPr>
              <w:t>Nhập những thông tin nhóm tiêu chí đánh giá.</w:t>
            </w:r>
          </w:p>
          <w:p w14:paraId="68A6A8A6" w14:textId="77777777" w:rsidR="003C63E7" w:rsidRPr="00D74CE3" w:rsidRDefault="003C63E7" w:rsidP="008B241F">
            <w:pPr>
              <w:ind w:firstLine="36"/>
              <w:rPr>
                <w:bCs/>
                <w:sz w:val="24"/>
                <w:szCs w:val="24"/>
              </w:rPr>
            </w:pPr>
            <w:r w:rsidRPr="00D74CE3">
              <w:rPr>
                <w:bCs/>
                <w:sz w:val="24"/>
                <w:szCs w:val="24"/>
              </w:rPr>
              <w:t>Nhấn “Lưu”.</w:t>
            </w:r>
          </w:p>
          <w:p w14:paraId="5CA0C73D"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5DC23C1C" w14:textId="77777777" w:rsidR="003C63E7" w:rsidRPr="00D74CE3" w:rsidRDefault="003C63E7" w:rsidP="008B241F">
            <w:pPr>
              <w:ind w:firstLine="0"/>
              <w:rPr>
                <w:b/>
                <w:sz w:val="24"/>
                <w:szCs w:val="24"/>
              </w:rPr>
            </w:pPr>
            <w:r w:rsidRPr="00D74CE3">
              <w:rPr>
                <w:b/>
                <w:sz w:val="24"/>
                <w:szCs w:val="24"/>
              </w:rPr>
              <w:t>Thiết lập tiêu chí đánh giá</w:t>
            </w:r>
          </w:p>
          <w:p w14:paraId="7F88E6FE" w14:textId="77777777" w:rsidR="003C63E7" w:rsidRPr="00D74CE3" w:rsidRDefault="003C63E7" w:rsidP="008B241F">
            <w:pPr>
              <w:ind w:firstLine="0"/>
              <w:rPr>
                <w:bCs/>
                <w:sz w:val="24"/>
                <w:szCs w:val="24"/>
              </w:rPr>
            </w:pPr>
            <w:r w:rsidRPr="00D74CE3">
              <w:rPr>
                <w:bCs/>
                <w:sz w:val="24"/>
                <w:szCs w:val="24"/>
              </w:rPr>
              <w:t>CBNS truy cập vào màn hình “DS Tiêu chí đánh giá”, nhấn “Tạo mới”.</w:t>
            </w:r>
          </w:p>
          <w:p w14:paraId="4212A2E6" w14:textId="77777777" w:rsidR="003C63E7" w:rsidRPr="00D74CE3" w:rsidRDefault="003C63E7" w:rsidP="008B241F">
            <w:pPr>
              <w:ind w:firstLine="0"/>
              <w:rPr>
                <w:bCs/>
                <w:sz w:val="24"/>
                <w:szCs w:val="24"/>
              </w:rPr>
            </w:pPr>
            <w:r w:rsidRPr="00D74CE3">
              <w:rPr>
                <w:bCs/>
                <w:sz w:val="24"/>
                <w:szCs w:val="24"/>
              </w:rPr>
              <w:t>Nhập những thông tin tiêu chí đánh giá.</w:t>
            </w:r>
          </w:p>
          <w:p w14:paraId="60001883" w14:textId="77777777" w:rsidR="003C63E7" w:rsidRPr="00D74CE3" w:rsidRDefault="003C63E7" w:rsidP="008B241F">
            <w:pPr>
              <w:ind w:firstLine="0"/>
              <w:rPr>
                <w:bCs/>
                <w:sz w:val="24"/>
                <w:szCs w:val="24"/>
              </w:rPr>
            </w:pPr>
            <w:r w:rsidRPr="00D74CE3">
              <w:rPr>
                <w:bCs/>
                <w:sz w:val="24"/>
                <w:szCs w:val="24"/>
              </w:rPr>
              <w:t>Người thực hiện nhấn “Lưu”.</w:t>
            </w:r>
          </w:p>
          <w:p w14:paraId="7EB933F3" w14:textId="77777777" w:rsidR="003C63E7" w:rsidRPr="00D74CE3" w:rsidRDefault="003C63E7" w:rsidP="008B241F">
            <w:pPr>
              <w:ind w:firstLine="0"/>
              <w:rPr>
                <w:b/>
                <w:bCs/>
                <w:sz w:val="24"/>
                <w:szCs w:val="24"/>
              </w:rPr>
            </w:pPr>
            <w:r w:rsidRPr="00D74CE3">
              <w:rPr>
                <w:bCs/>
                <w:sz w:val="24"/>
                <w:szCs w:val="24"/>
              </w:rPr>
              <w:t>Hệ thống lưu thông tin vào cơ sở dữ liệu.</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22BC3E0A" w14:textId="77777777" w:rsidR="003C63E7" w:rsidRPr="00D74CE3" w:rsidRDefault="003C63E7" w:rsidP="008B241F">
            <w:pPr>
              <w:ind w:firstLine="36"/>
              <w:rPr>
                <w:b/>
                <w:sz w:val="24"/>
                <w:szCs w:val="24"/>
              </w:rPr>
            </w:pPr>
            <w:r w:rsidRPr="00D74CE3">
              <w:rPr>
                <w:b/>
                <w:sz w:val="24"/>
                <w:szCs w:val="24"/>
              </w:rPr>
              <w:t>Thiết lập bảng đánh giá</w:t>
            </w:r>
          </w:p>
          <w:p w14:paraId="2AA4DAFA" w14:textId="77777777" w:rsidR="003C63E7" w:rsidRPr="00D74CE3" w:rsidRDefault="003C63E7" w:rsidP="008B241F">
            <w:pPr>
              <w:ind w:firstLine="36"/>
              <w:rPr>
                <w:bCs/>
                <w:sz w:val="24"/>
                <w:szCs w:val="24"/>
              </w:rPr>
            </w:pPr>
            <w:r w:rsidRPr="00D74CE3">
              <w:rPr>
                <w:bCs/>
                <w:sz w:val="24"/>
                <w:szCs w:val="24"/>
              </w:rPr>
              <w:t>CBNS truy cập vào màn hình “Bảng đánh giá”, nhấn “Tạo mới”.</w:t>
            </w:r>
          </w:p>
          <w:p w14:paraId="11717E64" w14:textId="77777777" w:rsidR="003C63E7" w:rsidRPr="00D74CE3" w:rsidRDefault="003C63E7" w:rsidP="008B241F">
            <w:pPr>
              <w:ind w:firstLine="36"/>
              <w:rPr>
                <w:bCs/>
                <w:sz w:val="24"/>
                <w:szCs w:val="24"/>
              </w:rPr>
            </w:pPr>
            <w:r w:rsidRPr="00D74CE3">
              <w:rPr>
                <w:bCs/>
                <w:sz w:val="24"/>
                <w:szCs w:val="24"/>
              </w:rPr>
              <w:t>Nhập những thông tin bảng đánh giá.</w:t>
            </w:r>
          </w:p>
          <w:p w14:paraId="4A0A8670" w14:textId="77777777" w:rsidR="003C63E7" w:rsidRPr="00D74CE3" w:rsidRDefault="003C63E7" w:rsidP="008B241F">
            <w:pPr>
              <w:ind w:firstLine="36"/>
              <w:rPr>
                <w:bCs/>
                <w:sz w:val="24"/>
                <w:szCs w:val="24"/>
              </w:rPr>
            </w:pPr>
            <w:r w:rsidRPr="00D74CE3">
              <w:rPr>
                <w:bCs/>
                <w:sz w:val="24"/>
                <w:szCs w:val="24"/>
              </w:rPr>
              <w:t>Nhấn “Lưu”.</w:t>
            </w:r>
          </w:p>
          <w:p w14:paraId="10D454CD"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r w:rsidRPr="00D74CE3">
              <w:rPr>
                <w:b/>
                <w:sz w:val="24"/>
                <w:szCs w:val="24"/>
              </w:rPr>
              <w:t>P.NSĐT</w:t>
            </w:r>
          </w:p>
        </w:tc>
        <w:tc>
          <w:tcPr>
            <w:tcW w:w="4179" w:type="pct"/>
            <w:shd w:val="clear" w:color="auto" w:fill="auto"/>
          </w:tcPr>
          <w:p w14:paraId="787F21CB" w14:textId="77777777" w:rsidR="003C63E7" w:rsidRPr="00D74CE3" w:rsidRDefault="003C63E7" w:rsidP="008B241F">
            <w:pPr>
              <w:ind w:firstLine="36"/>
              <w:rPr>
                <w:b/>
                <w:sz w:val="24"/>
                <w:szCs w:val="24"/>
              </w:rPr>
            </w:pPr>
            <w:r w:rsidRPr="00D74CE3">
              <w:rPr>
                <w:b/>
                <w:sz w:val="24"/>
                <w:szCs w:val="24"/>
              </w:rPr>
              <w:t>Thiết lập thứ tự đánh giá</w:t>
            </w:r>
          </w:p>
          <w:p w14:paraId="404051F2" w14:textId="77777777" w:rsidR="003C63E7" w:rsidRPr="00D74CE3" w:rsidRDefault="003C63E7" w:rsidP="008B241F">
            <w:pPr>
              <w:ind w:firstLine="36"/>
              <w:rPr>
                <w:bCs/>
                <w:sz w:val="24"/>
                <w:szCs w:val="24"/>
              </w:rPr>
            </w:pPr>
            <w:r w:rsidRPr="00D74CE3">
              <w:rPr>
                <w:bCs/>
                <w:sz w:val="24"/>
                <w:szCs w:val="24"/>
              </w:rPr>
              <w:t>CBNS vào màn hình “Thứ tự cấp đánh giá”, nhấn “Tạo mới”.</w:t>
            </w:r>
          </w:p>
          <w:p w14:paraId="7E948BA6" w14:textId="77777777" w:rsidR="003C63E7" w:rsidRPr="00D74CE3" w:rsidRDefault="003C63E7" w:rsidP="008B241F">
            <w:pPr>
              <w:ind w:firstLine="36"/>
              <w:rPr>
                <w:bCs/>
                <w:sz w:val="24"/>
                <w:szCs w:val="24"/>
              </w:rPr>
            </w:pPr>
            <w:r w:rsidRPr="00D74CE3">
              <w:rPr>
                <w:bCs/>
                <w:sz w:val="24"/>
                <w:szCs w:val="24"/>
              </w:rPr>
              <w:t>Nhập những thông tin thứ tự đánh giá.</w:t>
            </w:r>
          </w:p>
          <w:p w14:paraId="23BE5E3C" w14:textId="77777777" w:rsidR="003C63E7" w:rsidRPr="00D74CE3" w:rsidRDefault="003C63E7" w:rsidP="008B241F">
            <w:pPr>
              <w:ind w:firstLine="36"/>
              <w:rPr>
                <w:bCs/>
                <w:sz w:val="24"/>
                <w:szCs w:val="24"/>
              </w:rPr>
            </w:pPr>
            <w:r w:rsidRPr="00D74CE3">
              <w:rPr>
                <w:bCs/>
                <w:sz w:val="24"/>
                <w:szCs w:val="24"/>
              </w:rPr>
              <w:lastRenderedPageBreak/>
              <w:t>Nhấn “Lưu”.</w:t>
            </w:r>
          </w:p>
          <w:p w14:paraId="5931F23F"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thứ tự cấp quản lý của nhân viên đó, CBNS nhấn “Cập nhật cấp ĐG” và nhập thông tin nhân viên.</w:t>
            </w:r>
          </w:p>
          <w:p w14:paraId="6C273B8B"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quy tắc của chế độ duyệt đã thiết lập trước đó, CBNS nhấn “Đồng bộ thứ tự cấp đánh giá” .</w:t>
            </w:r>
          </w:p>
          <w:p w14:paraId="38242979"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1 .Chi tiết chức năng: Thiết lập loại đánh giá</w:t>
      </w:r>
    </w:p>
    <w:p w14:paraId="6040290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3C63E7">
      <w:pPr>
        <w:pStyle w:val="ListParagraph"/>
        <w:keepNext/>
        <w:numPr>
          <w:ilvl w:val="0"/>
          <w:numId w:val="53"/>
        </w:numPr>
        <w:tabs>
          <w:tab w:val="left" w:pos="360"/>
        </w:tabs>
        <w:spacing w:before="120" w:after="120"/>
        <w:ind w:left="805" w:hanging="357"/>
        <w:jc w:val="left"/>
        <w:rPr>
          <w:szCs w:val="26"/>
          <w:lang w:val="en-AU"/>
        </w:rPr>
      </w:pPr>
      <w:r w:rsidRPr="00D74CE3">
        <w:rPr>
          <w:szCs w:val="26"/>
          <w:lang w:val="en-AU"/>
        </w:rPr>
        <w:t>Màn hình thông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lastRenderedPageBreak/>
        <w:t>Tạo mới:</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97" w:name="_Toc134110643"/>
      <w:bookmarkStart w:id="398" w:name="_Toc13438199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97"/>
      <w:bookmarkEnd w:id="398"/>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en-AU"/>
        </w:rPr>
      </w:pPr>
      <w:r w:rsidRPr="00D74CE3">
        <w:rPr>
          <w:szCs w:val="26"/>
          <w:lang w:val="en-AU"/>
        </w:rPr>
        <w:t>Màn hình thông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7"/>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3C63E7">
      <w:pPr>
        <w:pStyle w:val="ListParagraph"/>
        <w:keepNext/>
        <w:numPr>
          <w:ilvl w:val="0"/>
          <w:numId w:val="53"/>
        </w:numPr>
        <w:tabs>
          <w:tab w:val="left" w:pos="360"/>
        </w:tabs>
        <w:spacing w:before="120" w:after="0"/>
        <w:ind w:right="340"/>
        <w:jc w:val="left"/>
        <w:rPr>
          <w:szCs w:val="26"/>
          <w:lang w:val="en-AU"/>
        </w:rPr>
      </w:pPr>
      <w:r w:rsidRPr="00D74CE3">
        <w:rPr>
          <w:szCs w:val="26"/>
          <w:lang w:val="en-AU"/>
        </w:rPr>
        <w:t>Tạo mới:</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3C63E7">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99" w:name="_Toc134110644"/>
      <w:bookmarkStart w:id="400" w:name="_Toc134381999"/>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Khảo sát nhu cầu đào tạo</w:t>
      </w:r>
      <w:bookmarkEnd w:id="399"/>
      <w:bookmarkEnd w:id="400"/>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r w:rsidRPr="00D74CE3">
        <w:rPr>
          <w:i/>
          <w:iCs/>
          <w:szCs w:val="21"/>
        </w:rPr>
        <w:t>Gửi phiếu khảo sát cho nhân viên</w:t>
      </w:r>
    </w:p>
    <w:p w14:paraId="7124A6EF" w14:textId="77777777" w:rsidR="003C63E7" w:rsidRPr="00D74CE3" w:rsidRDefault="003C63E7" w:rsidP="003C63E7">
      <w:pPr>
        <w:ind w:firstLine="142"/>
        <w:rPr>
          <w:szCs w:val="21"/>
        </w:rPr>
      </w:pPr>
      <w:r w:rsidRPr="00D74CE3">
        <w:rPr>
          <w:i/>
          <w:iCs/>
          <w:szCs w:val="21"/>
        </w:rPr>
        <w:t>-</w:t>
      </w:r>
      <w:r w:rsidRPr="00D74CE3">
        <w:rPr>
          <w:szCs w:val="21"/>
        </w:rPr>
        <w:tab/>
        <w:t>Đường dẫn: Trang chủ &gt; Dữ liệu nhân viên &gt; DS Khảo sát nhân viên</w:t>
      </w:r>
    </w:p>
    <w:p w14:paraId="262524F3" w14:textId="77777777" w:rsidR="003C63E7" w:rsidRPr="00D74CE3" w:rsidRDefault="003C63E7" w:rsidP="003C63E7">
      <w:pPr>
        <w:ind w:firstLine="142"/>
        <w:rPr>
          <w:szCs w:val="21"/>
        </w:rPr>
      </w:pPr>
      <w:r w:rsidRPr="00D74CE3">
        <w:rPr>
          <w:szCs w:val="21"/>
        </w:rPr>
        <w:t>-</w:t>
      </w:r>
      <w:r w:rsidRPr="00D74CE3">
        <w:rPr>
          <w:szCs w:val="21"/>
        </w:rPr>
        <w:tab/>
        <w:t>Màn hình thông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r w:rsidRPr="00D74CE3">
        <w:rPr>
          <w:i/>
          <w:iCs/>
          <w:szCs w:val="21"/>
        </w:rPr>
        <w:t>Làm khảo sát</w:t>
      </w:r>
    </w:p>
    <w:p w14:paraId="6D0C759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3C63E7">
      <w:pPr>
        <w:pStyle w:val="ListParagraph"/>
        <w:keepNext/>
        <w:numPr>
          <w:ilvl w:val="0"/>
          <w:numId w:val="53"/>
        </w:numPr>
        <w:tabs>
          <w:tab w:val="left" w:pos="360"/>
        </w:tabs>
        <w:spacing w:before="120" w:after="0"/>
        <w:ind w:left="284" w:firstLine="41"/>
        <w:jc w:val="left"/>
        <w:rPr>
          <w:szCs w:val="26"/>
          <w:lang w:val="en-AU"/>
        </w:rPr>
      </w:pPr>
      <w:r w:rsidRPr="00D74CE3">
        <w:rPr>
          <w:szCs w:val="26"/>
          <w:lang w:val="en-AU"/>
        </w:rPr>
        <w:t>Màn hình thông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401" w:name="_Toc134110645"/>
      <w:bookmarkStart w:id="402" w:name="_Toc134382000"/>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Phân tích đào tạo</w:t>
      </w:r>
      <w:bookmarkEnd w:id="401"/>
      <w:bookmarkEnd w:id="402"/>
      <w:r w:rsidRPr="00D74CE3">
        <w:rPr>
          <w:rFonts w:cs="Times New Roman"/>
          <w:sz w:val="32"/>
          <w:szCs w:val="32"/>
        </w:rPr>
        <w:t xml:space="preserve">  </w:t>
      </w:r>
    </w:p>
    <w:p w14:paraId="6C90CA48" w14:textId="77777777" w:rsidR="003C63E7" w:rsidRPr="00D74CE3" w:rsidRDefault="003C63E7" w:rsidP="003C63E7">
      <w:pPr>
        <w:pStyle w:val="ListParagraph"/>
        <w:keepNext/>
        <w:numPr>
          <w:ilvl w:val="0"/>
          <w:numId w:val="53"/>
        </w:numPr>
        <w:tabs>
          <w:tab w:val="left" w:pos="360"/>
        </w:tabs>
        <w:spacing w:before="120" w:after="0"/>
        <w:ind w:left="810"/>
        <w:rPr>
          <w:i/>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Phân tích đào tạo &gt; Phân tích đào tạo theo năng lực NV</w:t>
      </w:r>
    </w:p>
    <w:p w14:paraId="09AD1BB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8"/>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Kết quả xuất báo cáo:</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403" w:name="_Toc134110646"/>
      <w:bookmarkStart w:id="404" w:name="_Toc134382001"/>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Lập kế hoạch đào tạo</w:t>
      </w:r>
      <w:bookmarkEnd w:id="403"/>
      <w:bookmarkEnd w:id="404"/>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Kế hoạch đào tạo &gt; Kế hoạch đào tạo</w:t>
      </w:r>
    </w:p>
    <w:p w14:paraId="39FABDD9" w14:textId="77777777" w:rsidR="003C63E7" w:rsidRPr="00D74CE3" w:rsidRDefault="003C63E7" w:rsidP="003C63E7">
      <w:pPr>
        <w:pStyle w:val="ListParagraph"/>
        <w:keepNext/>
        <w:numPr>
          <w:ilvl w:val="0"/>
          <w:numId w:val="53"/>
        </w:numPr>
        <w:tabs>
          <w:tab w:val="clear" w:pos="360"/>
        </w:tabs>
        <w:spacing w:before="120" w:after="0"/>
        <w:ind w:left="142" w:firstLine="0"/>
        <w:jc w:val="left"/>
        <w:rPr>
          <w:szCs w:val="26"/>
          <w:lang w:val="en-AU"/>
        </w:rPr>
      </w:pPr>
      <w:r w:rsidRPr="00D74CE3">
        <w:rPr>
          <w:szCs w:val="26"/>
          <w:lang w:val="en-AU"/>
        </w:rPr>
        <w:t>Màn hình thông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3C63E7">
      <w:pPr>
        <w:pStyle w:val="ListParagraph"/>
        <w:keepNext/>
        <w:numPr>
          <w:ilvl w:val="0"/>
          <w:numId w:val="53"/>
        </w:numPr>
        <w:tabs>
          <w:tab w:val="left" w:pos="360"/>
        </w:tabs>
        <w:spacing w:before="120" w:after="0"/>
        <w:ind w:right="340"/>
        <w:jc w:val="left"/>
      </w:pPr>
      <w:r w:rsidRPr="00D74CE3">
        <w:t xml:space="preserve">Tạo </w:t>
      </w:r>
      <w:r w:rsidRPr="00D74CE3">
        <w:rPr>
          <w:lang w:val="en-AU"/>
        </w:rPr>
        <w:t>mới</w:t>
      </w:r>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3C63E7">
      <w:pPr>
        <w:pStyle w:val="ListParagraph"/>
        <w:keepNext/>
        <w:numPr>
          <w:ilvl w:val="0"/>
          <w:numId w:val="53"/>
        </w:numPr>
        <w:tabs>
          <w:tab w:val="left" w:pos="360"/>
        </w:tabs>
        <w:spacing w:before="120" w:after="0"/>
        <w:ind w:left="0" w:firstLine="0"/>
        <w:jc w:val="left"/>
        <w:rPr>
          <w:szCs w:val="26"/>
        </w:rPr>
      </w:pPr>
      <w:r w:rsidRPr="00D74CE3">
        <w:rPr>
          <w:szCs w:val="26"/>
        </w:rPr>
        <w:t xml:space="preserve">Tạo mới Kế hoạch đào tạo phòng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405" w:name="_Toc134110647"/>
      <w:bookmarkStart w:id="406" w:name="_Toc134382002"/>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Lập và duyệt yêu cầu đào tạo thực tế</w:t>
      </w:r>
      <w:bookmarkEnd w:id="405"/>
      <w:bookmarkEnd w:id="406"/>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r w:rsidRPr="00D74CE3">
        <w:rPr>
          <w:i/>
          <w:iCs/>
          <w:szCs w:val="21"/>
        </w:rPr>
        <w:t>Lập yêu cầu đào tạo</w:t>
      </w:r>
    </w:p>
    <w:p w14:paraId="4E2FC0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3C63E7">
      <w:pPr>
        <w:pStyle w:val="ListParagraph"/>
        <w:keepNext/>
        <w:numPr>
          <w:ilvl w:val="0"/>
          <w:numId w:val="53"/>
        </w:numPr>
        <w:tabs>
          <w:tab w:val="left" w:pos="360"/>
        </w:tabs>
        <w:spacing w:before="120" w:after="0"/>
        <w:ind w:right="340" w:firstLine="66"/>
        <w:jc w:val="left"/>
        <w:rPr>
          <w:szCs w:val="26"/>
          <w:lang w:val="en-AU"/>
        </w:rPr>
      </w:pPr>
      <w:r w:rsidRPr="00D74CE3">
        <w:rPr>
          <w:szCs w:val="26"/>
          <w:lang w:val="en-AU"/>
        </w:rPr>
        <w:t>Tạo mới</w:t>
      </w:r>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r w:rsidRPr="00D74CE3">
        <w:rPr>
          <w:i/>
          <w:iCs/>
          <w:szCs w:val="21"/>
        </w:rPr>
        <w:t>Duyệt yêu cầu đào tạo</w:t>
      </w:r>
    </w:p>
    <w:p w14:paraId="267F842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Phê duyệt &gt; DS Yêu cầu đào tạo chờ duyệt</w:t>
      </w:r>
    </w:p>
    <w:p w14:paraId="04FD450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407" w:name="_Toc134110648"/>
      <w:bookmarkStart w:id="408" w:name="_Toc134382003"/>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407"/>
      <w:bookmarkEnd w:id="408"/>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Tab Chi phí lớp học:</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3C63E7">
      <w:pPr>
        <w:pStyle w:val="ListParagraph"/>
        <w:keepNext/>
        <w:numPr>
          <w:ilvl w:val="0"/>
          <w:numId w:val="75"/>
        </w:numPr>
        <w:tabs>
          <w:tab w:val="left" w:pos="360"/>
        </w:tabs>
        <w:spacing w:before="120" w:after="0"/>
        <w:ind w:right="340"/>
        <w:jc w:val="left"/>
        <w:rPr>
          <w:szCs w:val="21"/>
          <w:lang w:val="en-AU"/>
        </w:rPr>
      </w:pPr>
      <w:r w:rsidRPr="00D74CE3">
        <w:rPr>
          <w:szCs w:val="21"/>
          <w:lang w:val="en-AU"/>
        </w:rPr>
        <w:t>Màn hình tạo mới</w:t>
      </w:r>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5"/>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6"/>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ập nhậ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409" w:name="_Toc134110649"/>
      <w:bookmarkStart w:id="410" w:name="_Toc134382004"/>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409"/>
      <w:bookmarkEnd w:id="410"/>
      <w:r w:rsidRPr="00D74CE3">
        <w:rPr>
          <w:rFonts w:cs="Times New Roman"/>
          <w:sz w:val="32"/>
          <w:szCs w:val="32"/>
          <w:lang w:val="vi-VN"/>
        </w:rPr>
        <w:t xml:space="preserve"> </w:t>
      </w:r>
    </w:p>
    <w:p w14:paraId="3AF43B2D"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t>Màn hình thông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hi tiết đánh giá:</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3C63E7">
      <w:pPr>
        <w:pStyle w:val="ListParagraph"/>
        <w:numPr>
          <w:ilvl w:val="0"/>
          <w:numId w:val="53"/>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Kết quả đánh giá:</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1" w:name="_heading=h.vx1227" w:colFirst="0" w:colLast="0"/>
      <w:bookmarkEnd w:id="411"/>
      <w:r w:rsidRPr="00D74CE3">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r w:rsidRPr="00D74CE3">
              <w:t>Lớp</w:t>
            </w:r>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Ý nghĩa</w:t>
            </w:r>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r w:rsidRPr="00D74CE3">
              <w:t xml:space="preserve">số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2"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3" w:name="_Toc112859165"/>
      <w:bookmarkStart w:id="414" w:name="_Toc134382005"/>
      <w:r w:rsidRPr="00D74CE3">
        <w:rPr>
          <w:rFonts w:ascii="Times New Roman" w:hAnsi="Times New Roman" w:cs="Times New Roman"/>
        </w:rPr>
        <w:lastRenderedPageBreak/>
        <w:t>KẾT LUẬN VÀ HƯỚNG PHÁT TRIỂN</w:t>
      </w:r>
      <w:bookmarkEnd w:id="413"/>
      <w:bookmarkEnd w:id="414"/>
    </w:p>
    <w:p w14:paraId="7789547F" w14:textId="77777777" w:rsidR="00306D5D" w:rsidRPr="00D74CE3" w:rsidRDefault="00306D5D" w:rsidP="00E85114">
      <w:pPr>
        <w:pStyle w:val="ListParagraph"/>
        <w:numPr>
          <w:ilvl w:val="0"/>
          <w:numId w:val="77"/>
        </w:numPr>
        <w:spacing w:before="120"/>
        <w:rPr>
          <w:b/>
          <w:bCs/>
          <w:szCs w:val="26"/>
        </w:rPr>
      </w:pPr>
      <w:r w:rsidRPr="00D74CE3">
        <w:rPr>
          <w:b/>
          <w:bCs/>
          <w:szCs w:val="26"/>
        </w:rPr>
        <w:t>Kết luận</w:t>
      </w:r>
    </w:p>
    <w:p w14:paraId="6A7B7CC0" w14:textId="77777777" w:rsidR="00306D5D" w:rsidRPr="00D74CE3" w:rsidRDefault="00306D5D" w:rsidP="00E85114">
      <w:pPr>
        <w:pStyle w:val="ListParagraph"/>
        <w:numPr>
          <w:ilvl w:val="0"/>
          <w:numId w:val="42"/>
        </w:numPr>
        <w:spacing w:before="120"/>
        <w:rPr>
          <w:szCs w:val="26"/>
        </w:rPr>
      </w:pPr>
      <w:r w:rsidRPr="00D74CE3">
        <w:rPr>
          <w:szCs w:val="26"/>
        </w:rPr>
        <w:t>Những vấn đề đã được giải quyết</w:t>
      </w:r>
    </w:p>
    <w:p w14:paraId="1E6DD241" w14:textId="77777777" w:rsidR="00306D5D" w:rsidRPr="00D74CE3" w:rsidRDefault="00306D5D" w:rsidP="00E85114">
      <w:r w:rsidRPr="00D74CE3">
        <w:t>Báo cáo thực tập tốt</w:t>
      </w:r>
      <w:r w:rsidRPr="00D74CE3">
        <w:rPr>
          <w:lang w:val="vi-VN"/>
        </w:rPr>
        <w:t xml:space="preserve"> nghiệp </w:t>
      </w:r>
      <w:r w:rsidRPr="00D74CE3">
        <w:t>là báo cáo tổng hợp lại những kiến thức nhóm</w:t>
      </w:r>
      <w:r w:rsidRPr="00D74CE3">
        <w:rPr>
          <w:lang w:val="vi-VN"/>
        </w:rPr>
        <w:t xml:space="preserve"> tôi</w:t>
      </w:r>
      <w:r w:rsidRPr="00D74CE3">
        <w:t xml:space="preserve"> đã được học và trải nghiệm thực tế trong quá trình thực tập tại công ty. Từ những kiến thức đó hoàn thành báo cáo tổng quan hóa vấn đề lý thuyết hệ thống quản lý nhân sự cũng như các bước triển khai thực hiện một hệ thống. Bên cạnh những lý thuyết về phân hệ, vị trí thực tập của chúng</w:t>
      </w:r>
      <w:r w:rsidRPr="00D74CE3">
        <w:rPr>
          <w:lang w:val="vi-VN"/>
        </w:rPr>
        <w:t xml:space="preserve"> tôi</w:t>
      </w:r>
      <w:r w:rsidRPr="00D74CE3">
        <w:t xml:space="preserve"> yêu cầu nắm bắt những quy định của pháp luật và cập nhật thông tin mới nhất, ví dụ: số ngày nghỉ hiếu hỉ theo quy định, quy</w:t>
      </w:r>
      <w:r w:rsidRPr="00D74CE3">
        <w:rPr>
          <w:lang w:val="vi-VN"/>
        </w:rPr>
        <w:t xml:space="preserve"> trình tạo hợp đồng, phụ lục hợp đồng, </w:t>
      </w:r>
      <w:r w:rsidRPr="00D74CE3">
        <w:t>quy định lương tăng ca</w:t>
      </w:r>
      <w:r w:rsidRPr="00D74CE3">
        <w:rPr>
          <w:lang w:val="vi-VN"/>
        </w:rPr>
        <w:t>, đào tạo nhân viên</w:t>
      </w:r>
      <w:r w:rsidRPr="00D74CE3">
        <w:t>… để có thể tư vấn cho khách hàng.</w:t>
      </w:r>
    </w:p>
    <w:p w14:paraId="7627CECB" w14:textId="77777777" w:rsidR="00306D5D" w:rsidRPr="00D74CE3" w:rsidRDefault="00306D5D" w:rsidP="00E85114">
      <w:pPr>
        <w:rPr>
          <w:lang w:val="vi-VN"/>
        </w:rPr>
      </w:pPr>
      <w:r w:rsidRPr="00D74CE3">
        <w:t>Sau khi nắm bắt được lý thuyết về các quy trình thực tế trong một phần mềm quản lý nhân sự, từ xuyên suốt quá trình tạo mới nhân viên công ty,</w:t>
      </w:r>
      <w:r w:rsidRPr="00D74CE3">
        <w:rPr>
          <w:lang w:val="vi-VN"/>
        </w:rPr>
        <w:t xml:space="preserve"> </w:t>
      </w:r>
      <w:r w:rsidRPr="00D74CE3">
        <w:t>nhân</w:t>
      </w:r>
      <w:r w:rsidRPr="00D74CE3">
        <w:rPr>
          <w:lang w:val="vi-VN"/>
        </w:rPr>
        <w:t xml:space="preserve"> sự,</w:t>
      </w:r>
      <w:r w:rsidRPr="00D74CE3">
        <w:t xml:space="preserve"> chấm công, tính lương</w:t>
      </w:r>
      <w:r w:rsidRPr="00D74CE3">
        <w:rPr>
          <w:lang w:val="vi-VN"/>
        </w:rPr>
        <w:t>, đánh giá, đào tạo</w:t>
      </w:r>
      <w:r w:rsidRPr="00D74CE3">
        <w:t>… cho nhân viên, nhóm</w:t>
      </w:r>
      <w:r w:rsidRPr="00D74CE3">
        <w:rPr>
          <w:lang w:val="vi-VN"/>
        </w:rPr>
        <w:t xml:space="preserve"> tôi</w:t>
      </w:r>
      <w:r w:rsidRPr="00D74CE3">
        <w:t xml:space="preserve"> đã thực hiện thao tác trên hệ thống. Kết quả của đề tài là tạo được nhân viên mới vào làm,</w:t>
      </w:r>
      <w:r w:rsidRPr="00D74CE3">
        <w:rPr>
          <w:lang w:val="vi-VN"/>
        </w:rPr>
        <w:t xml:space="preserve"> tạo hợp đồng cho nhân viên,</w:t>
      </w:r>
      <w:r w:rsidRPr="00D74CE3">
        <w:t xml:space="preserve"> tính công, lương trong 1 kỳ công</w:t>
      </w:r>
      <w:r w:rsidRPr="00D74CE3">
        <w:rPr>
          <w:lang w:val="vi-VN"/>
        </w:rPr>
        <w:t>,</w:t>
      </w:r>
      <w:r w:rsidRPr="00D74CE3">
        <w:t xml:space="preserve"> xuất được bảng lương nhân viên</w:t>
      </w:r>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r w:rsidRPr="00D74CE3">
        <w:rPr>
          <w:b/>
          <w:bCs/>
          <w:szCs w:val="26"/>
        </w:rPr>
        <w:t>Hướng phát triển</w:t>
      </w:r>
    </w:p>
    <w:p w14:paraId="66F0D948" w14:textId="77777777" w:rsidR="00306D5D" w:rsidRPr="00D74CE3" w:rsidRDefault="00306D5D" w:rsidP="00E85114">
      <w:r w:rsidRPr="00D74CE3">
        <w:t xml:space="preserve">Với xu hướng công nghệ thông tin ngày càng phát triển, các quy trình quản lý dần được chuẩn hóa dưới dạng hệ thống giúp tiết kiệm chi phí nhân lực cũng như giảm thiểu sai xót. Trong khi đó con người là yếu tố quyết định sự thành công của một công ty, do đó hệ thống quản lý nhân sự là một hệ thống vô cùng cần thiết giúp các nhà quản trị quản lý thông tin nhân viên. Trong tương lai, hệ thống quản lý nhân sự cần được mở rộng để có thể quản lý đầy đủ các khía cạnh cần thiết trong </w:t>
      </w:r>
      <w:r w:rsidRPr="00D74CE3">
        <w:lastRenderedPageBreak/>
        <w:t>vấn đề nguồn nhân lực của công ty. Bên cạnh đó, hệ thống quản lý đào tạo cũng là một hệ thống đang phát triển và đi đôi với hệ thống quản lý nhân sự.</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5" w:name="_Toc112859166"/>
      <w:bookmarkStart w:id="416" w:name="_Toc134382006"/>
      <w:r w:rsidRPr="00D74CE3">
        <w:rPr>
          <w:rFonts w:ascii="Times New Roman" w:hAnsi="Times New Roman" w:cs="Times New Roman"/>
        </w:rPr>
        <w:lastRenderedPageBreak/>
        <w:t>TÀI LIỆU THAM KHẢO</w:t>
      </w:r>
      <w:bookmarkEnd w:id="412"/>
      <w:bookmarkEnd w:id="415"/>
      <w:bookmarkEnd w:id="416"/>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7" w:name="_Toc112859167"/>
      <w:bookmarkStart w:id="418" w:name="_Toc134382007"/>
      <w:r w:rsidRPr="00D74CE3">
        <w:rPr>
          <w:rFonts w:ascii="Times New Roman" w:hAnsi="Times New Roman" w:cs="Times New Roman"/>
        </w:rPr>
        <w:lastRenderedPageBreak/>
        <w:t>PHỤ LỤC</w:t>
      </w:r>
      <w:bookmarkEnd w:id="417"/>
      <w:bookmarkEnd w:id="418"/>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40190342">
    <w:abstractNumId w:val="6"/>
  </w:num>
  <w:num w:numId="2" w16cid:durableId="1866676022">
    <w:abstractNumId w:val="12"/>
  </w:num>
  <w:num w:numId="3" w16cid:durableId="92824620">
    <w:abstractNumId w:val="74"/>
  </w:num>
  <w:num w:numId="4" w16cid:durableId="2059622303">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540237986">
    <w:abstractNumId w:val="77"/>
  </w:num>
  <w:num w:numId="6" w16cid:durableId="1390106198">
    <w:abstractNumId w:val="32"/>
  </w:num>
  <w:num w:numId="7" w16cid:durableId="523134229">
    <w:abstractNumId w:val="26"/>
  </w:num>
  <w:num w:numId="8" w16cid:durableId="2137260157">
    <w:abstractNumId w:val="14"/>
  </w:num>
  <w:num w:numId="9" w16cid:durableId="1812676993">
    <w:abstractNumId w:val="50"/>
  </w:num>
  <w:num w:numId="10" w16cid:durableId="1066685592">
    <w:abstractNumId w:val="68"/>
  </w:num>
  <w:num w:numId="11" w16cid:durableId="1608654504">
    <w:abstractNumId w:val="71"/>
  </w:num>
  <w:num w:numId="12" w16cid:durableId="792016239">
    <w:abstractNumId w:val="45"/>
  </w:num>
  <w:num w:numId="13" w16cid:durableId="16175664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61661946">
    <w:abstractNumId w:val="63"/>
  </w:num>
  <w:num w:numId="15" w16cid:durableId="392891384">
    <w:abstractNumId w:val="19"/>
  </w:num>
  <w:num w:numId="16" w16cid:durableId="121382798">
    <w:abstractNumId w:val="16"/>
  </w:num>
  <w:num w:numId="17" w16cid:durableId="358314262">
    <w:abstractNumId w:val="0"/>
  </w:num>
  <w:num w:numId="18" w16cid:durableId="681586503">
    <w:abstractNumId w:val="59"/>
  </w:num>
  <w:num w:numId="19" w16cid:durableId="1802266833">
    <w:abstractNumId w:val="44"/>
  </w:num>
  <w:num w:numId="20" w16cid:durableId="1758281694">
    <w:abstractNumId w:val="60"/>
  </w:num>
  <w:num w:numId="21" w16cid:durableId="1417434668">
    <w:abstractNumId w:val="66"/>
  </w:num>
  <w:num w:numId="22" w16cid:durableId="66920771">
    <w:abstractNumId w:val="4"/>
  </w:num>
  <w:num w:numId="23" w16cid:durableId="2100172946">
    <w:abstractNumId w:val="58"/>
  </w:num>
  <w:num w:numId="24" w16cid:durableId="846679778">
    <w:abstractNumId w:val="40"/>
  </w:num>
  <w:num w:numId="25" w16cid:durableId="1717731129">
    <w:abstractNumId w:val="49"/>
  </w:num>
  <w:num w:numId="26" w16cid:durableId="982462367">
    <w:abstractNumId w:val="21"/>
  </w:num>
  <w:num w:numId="27" w16cid:durableId="583683247">
    <w:abstractNumId w:val="3"/>
  </w:num>
  <w:num w:numId="28" w16cid:durableId="858933932">
    <w:abstractNumId w:val="2"/>
  </w:num>
  <w:num w:numId="29" w16cid:durableId="478033720">
    <w:abstractNumId w:val="5"/>
  </w:num>
  <w:num w:numId="30" w16cid:durableId="1210796984">
    <w:abstractNumId w:val="43"/>
  </w:num>
  <w:num w:numId="31" w16cid:durableId="908612147">
    <w:abstractNumId w:val="62"/>
  </w:num>
  <w:num w:numId="32" w16cid:durableId="1807117645">
    <w:abstractNumId w:val="61"/>
  </w:num>
  <w:num w:numId="33" w16cid:durableId="1034427250">
    <w:abstractNumId w:val="67"/>
  </w:num>
  <w:num w:numId="34" w16cid:durableId="1260598511">
    <w:abstractNumId w:val="22"/>
  </w:num>
  <w:num w:numId="35" w16cid:durableId="1950695218">
    <w:abstractNumId w:val="23"/>
  </w:num>
  <w:num w:numId="36" w16cid:durableId="1909732038">
    <w:abstractNumId w:val="25"/>
  </w:num>
  <w:num w:numId="37" w16cid:durableId="677584522">
    <w:abstractNumId w:val="54"/>
  </w:num>
  <w:num w:numId="38" w16cid:durableId="919946211">
    <w:abstractNumId w:val="1"/>
  </w:num>
  <w:num w:numId="39" w16cid:durableId="294484866">
    <w:abstractNumId w:val="42"/>
  </w:num>
  <w:num w:numId="40" w16cid:durableId="794979481">
    <w:abstractNumId w:val="53"/>
  </w:num>
  <w:num w:numId="41" w16cid:durableId="703136722">
    <w:abstractNumId w:val="57"/>
  </w:num>
  <w:num w:numId="42" w16cid:durableId="659383919">
    <w:abstractNumId w:val="31"/>
  </w:num>
  <w:num w:numId="43" w16cid:durableId="753016077">
    <w:abstractNumId w:val="13"/>
  </w:num>
  <w:num w:numId="44" w16cid:durableId="48170347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45974565">
    <w:abstractNumId w:val="70"/>
  </w:num>
  <w:num w:numId="46" w16cid:durableId="1755669170">
    <w:abstractNumId w:val="29"/>
  </w:num>
  <w:num w:numId="47" w16cid:durableId="416749795">
    <w:abstractNumId w:val="9"/>
  </w:num>
  <w:num w:numId="48" w16cid:durableId="1039746374">
    <w:abstractNumId w:val="33"/>
  </w:num>
  <w:num w:numId="49" w16cid:durableId="338852482">
    <w:abstractNumId w:val="78"/>
  </w:num>
  <w:num w:numId="50" w16cid:durableId="376131300">
    <w:abstractNumId w:val="20"/>
  </w:num>
  <w:num w:numId="51" w16cid:durableId="815799647">
    <w:abstractNumId w:val="41"/>
  </w:num>
  <w:num w:numId="52" w16cid:durableId="2127432300">
    <w:abstractNumId w:val="10"/>
  </w:num>
  <w:num w:numId="53" w16cid:durableId="1713841512">
    <w:abstractNumId w:val="48"/>
  </w:num>
  <w:num w:numId="54" w16cid:durableId="345718803">
    <w:abstractNumId w:val="18"/>
  </w:num>
  <w:num w:numId="55" w16cid:durableId="1489129364">
    <w:abstractNumId w:val="36"/>
  </w:num>
  <w:num w:numId="56" w16cid:durableId="353772600">
    <w:abstractNumId w:val="76"/>
  </w:num>
  <w:num w:numId="57" w16cid:durableId="1184172089">
    <w:abstractNumId w:val="73"/>
  </w:num>
  <w:num w:numId="58" w16cid:durableId="104809489">
    <w:abstractNumId w:val="35"/>
  </w:num>
  <w:num w:numId="59" w16cid:durableId="1899510684">
    <w:abstractNumId w:val="72"/>
  </w:num>
  <w:num w:numId="60" w16cid:durableId="1646740730">
    <w:abstractNumId w:val="24"/>
  </w:num>
  <w:num w:numId="61" w16cid:durableId="1629891832">
    <w:abstractNumId w:val="64"/>
  </w:num>
  <w:num w:numId="62" w16cid:durableId="783964053">
    <w:abstractNumId w:val="75"/>
  </w:num>
  <w:num w:numId="63" w16cid:durableId="603921358">
    <w:abstractNumId w:val="11"/>
  </w:num>
  <w:num w:numId="64" w16cid:durableId="535195730">
    <w:abstractNumId w:val="17"/>
  </w:num>
  <w:num w:numId="65" w16cid:durableId="2072531238">
    <w:abstractNumId w:val="34"/>
  </w:num>
  <w:num w:numId="66" w16cid:durableId="1957129778">
    <w:abstractNumId w:val="8"/>
  </w:num>
  <w:num w:numId="67" w16cid:durableId="1028986713">
    <w:abstractNumId w:val="46"/>
  </w:num>
  <w:num w:numId="68" w16cid:durableId="1983805614">
    <w:abstractNumId w:val="47"/>
  </w:num>
  <w:num w:numId="69" w16cid:durableId="960959492">
    <w:abstractNumId w:val="28"/>
  </w:num>
  <w:num w:numId="70" w16cid:durableId="1961110785">
    <w:abstractNumId w:val="37"/>
  </w:num>
  <w:num w:numId="71" w16cid:durableId="1527521902">
    <w:abstractNumId w:val="38"/>
  </w:num>
  <w:num w:numId="72" w16cid:durableId="282615818">
    <w:abstractNumId w:val="51"/>
  </w:num>
  <w:num w:numId="73" w16cid:durableId="36050181">
    <w:abstractNumId w:val="55"/>
  </w:num>
  <w:num w:numId="74" w16cid:durableId="183058493">
    <w:abstractNumId w:val="7"/>
  </w:num>
  <w:num w:numId="75" w16cid:durableId="442462255">
    <w:abstractNumId w:val="52"/>
  </w:num>
  <w:num w:numId="76" w16cid:durableId="1385831650">
    <w:abstractNumId w:val="39"/>
  </w:num>
  <w:num w:numId="77" w16cid:durableId="571889724">
    <w:abstractNumId w:val="56"/>
  </w:num>
  <w:num w:numId="78" w16cid:durableId="1962372906">
    <w:abstractNumId w:val="69"/>
  </w:num>
  <w:num w:numId="79" w16cid:durableId="1124537279">
    <w:abstractNumId w:val="30"/>
  </w:num>
  <w:num w:numId="80" w16cid:durableId="751782002">
    <w:abstractNumId w:val="27"/>
  </w:num>
  <w:num w:numId="81" w16cid:durableId="253251292">
    <w:abstractNumId w:val="19"/>
  </w:num>
  <w:num w:numId="82" w16cid:durableId="2116095252">
    <w:abstractNumId w:val="19"/>
    <w:lvlOverride w:ilvl="0">
      <w:startOverride w:val="4"/>
    </w:lvlOverride>
    <w:lvlOverride w:ilvl="1">
      <w:startOverride w:val="1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5.vsdx"/><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9.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5.png"/><Relationship Id="rId128" Type="http://schemas.openxmlformats.org/officeDocument/2006/relationships/package" Target="embeddings/Microsoft_Visio_Drawing86.vsdx"/><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package" Target="embeddings/Microsoft_Visio_Drawing13.vsdx"/><Relationship Id="rId160" Type="http://schemas.openxmlformats.org/officeDocument/2006/relationships/image" Target="media/image129.png"/><Relationship Id="rId181" Type="http://schemas.openxmlformats.org/officeDocument/2006/relationships/image" Target="media/image150.png"/><Relationship Id="rId216" Type="http://schemas.openxmlformats.org/officeDocument/2006/relationships/image" Target="media/image184.png"/><Relationship Id="rId237" Type="http://schemas.openxmlformats.org/officeDocument/2006/relationships/image" Target="media/image205.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5.jpeg"/><Relationship Id="rId118" Type="http://schemas.openxmlformats.org/officeDocument/2006/relationships/image" Target="media/image94.png"/><Relationship Id="rId139" Type="http://schemas.openxmlformats.org/officeDocument/2006/relationships/hyperlink" Target="http://113.161.103.125/HRM/Home/Views/Default.aspx" TargetMode="External"/><Relationship Id="rId85" Type="http://schemas.openxmlformats.org/officeDocument/2006/relationships/image" Target="media/image66.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201" Type="http://schemas.openxmlformats.org/officeDocument/2006/relationships/image" Target="media/image169.png"/><Relationship Id="rId222" Type="http://schemas.openxmlformats.org/officeDocument/2006/relationships/image" Target="media/image190.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emf"/><Relationship Id="rId108" Type="http://schemas.openxmlformats.org/officeDocument/2006/relationships/image" Target="media/image86.png"/><Relationship Id="rId124" Type="http://schemas.openxmlformats.org/officeDocument/2006/relationships/package" Target="embeddings/Microsoft_Visio_Drawing6.vsdx"/><Relationship Id="rId129" Type="http://schemas.openxmlformats.org/officeDocument/2006/relationships/image" Target="media/image101.emf"/><Relationship Id="rId54" Type="http://schemas.openxmlformats.org/officeDocument/2006/relationships/package" Target="embeddings/Microsoft_Visio_Drawing1.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5.png"/><Relationship Id="rId140" Type="http://schemas.openxmlformats.org/officeDocument/2006/relationships/hyperlink" Target="http://113.161.103.125/HRM/HR/Default.aspx" TargetMode="External"/><Relationship Id="rId145" Type="http://schemas.openxmlformats.org/officeDocument/2006/relationships/image" Target="media/image114.png"/><Relationship Id="rId161" Type="http://schemas.openxmlformats.org/officeDocument/2006/relationships/image" Target="media/image130.png"/><Relationship Id="rId166" Type="http://schemas.openxmlformats.org/officeDocument/2006/relationships/image" Target="media/image135.png"/><Relationship Id="rId182" Type="http://schemas.openxmlformats.org/officeDocument/2006/relationships/image" Target="media/image151.png"/><Relationship Id="rId187" Type="http://schemas.openxmlformats.org/officeDocument/2006/relationships/image" Target="media/image155.png"/><Relationship Id="rId217" Type="http://schemas.openxmlformats.org/officeDocument/2006/relationships/image" Target="media/image185.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80.png"/><Relationship Id="rId233" Type="http://schemas.openxmlformats.org/officeDocument/2006/relationships/image" Target="media/image201.png"/><Relationship Id="rId238" Type="http://schemas.openxmlformats.org/officeDocument/2006/relationships/image" Target="media/image206.png"/><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119" Type="http://schemas.openxmlformats.org/officeDocument/2006/relationships/image" Target="media/image95.png"/><Relationship Id="rId44" Type="http://schemas.openxmlformats.org/officeDocument/2006/relationships/package" Target="embeddings/Microsoft_Visio_Drawing1919.vsdx"/><Relationship Id="rId60" Type="http://schemas.openxmlformats.org/officeDocument/2006/relationships/image" Target="media/image42.wmf"/><Relationship Id="rId65" Type="http://schemas.openxmlformats.org/officeDocument/2006/relationships/image" Target="media/image46.jp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package" Target="embeddings/Microsoft_Visio_Drawing137.vsdx"/><Relationship Id="rId135" Type="http://schemas.openxmlformats.org/officeDocument/2006/relationships/image" Target="media/image106.png"/><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6.png"/><Relationship Id="rId172" Type="http://schemas.openxmlformats.org/officeDocument/2006/relationships/image" Target="media/image141.jpeg"/><Relationship Id="rId193" Type="http://schemas.openxmlformats.org/officeDocument/2006/relationships/image" Target="media/image161.png"/><Relationship Id="rId202" Type="http://schemas.openxmlformats.org/officeDocument/2006/relationships/image" Target="media/image170.png"/><Relationship Id="rId207" Type="http://schemas.openxmlformats.org/officeDocument/2006/relationships/image" Target="media/image175.png"/><Relationship Id="rId223" Type="http://schemas.openxmlformats.org/officeDocument/2006/relationships/image" Target="media/image191.png"/><Relationship Id="rId228" Type="http://schemas.openxmlformats.org/officeDocument/2006/relationships/image" Target="media/image196.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emf"/><Relationship Id="rId109" Type="http://schemas.openxmlformats.org/officeDocument/2006/relationships/image" Target="media/image87.png"/><Relationship Id="rId34" Type="http://schemas.openxmlformats.org/officeDocument/2006/relationships/image" Target="media/image24.png"/><Relationship Id="rId50" Type="http://schemas.openxmlformats.org/officeDocument/2006/relationships/package" Target="embeddings/Microsoft_Visio_Drawing4.vsdx"/><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6.png"/><Relationship Id="rId104" Type="http://schemas.openxmlformats.org/officeDocument/2006/relationships/package" Target="embeddings/Microsoft_Visio_Drawing24.vsdx"/><Relationship Id="rId120" Type="http://schemas.openxmlformats.org/officeDocument/2006/relationships/image" Target="media/image96.png"/><Relationship Id="rId125" Type="http://schemas.openxmlformats.org/officeDocument/2006/relationships/image" Target="media/image99.emf"/><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emf"/><Relationship Id="rId162" Type="http://schemas.openxmlformats.org/officeDocument/2006/relationships/image" Target="media/image131.png"/><Relationship Id="rId183" Type="http://schemas.openxmlformats.org/officeDocument/2006/relationships/image" Target="media/image152.emf"/><Relationship Id="rId213" Type="http://schemas.openxmlformats.org/officeDocument/2006/relationships/image" Target="media/image181.png"/><Relationship Id="rId218" Type="http://schemas.openxmlformats.org/officeDocument/2006/relationships/image" Target="media/image186.png"/><Relationship Id="rId234" Type="http://schemas.openxmlformats.org/officeDocument/2006/relationships/image" Target="media/image202.png"/><Relationship Id="rId239" Type="http://schemas.openxmlformats.org/officeDocument/2006/relationships/image" Target="media/image207.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3333.vsdx"/><Relationship Id="rId45" Type="http://schemas.openxmlformats.org/officeDocument/2006/relationships/image" Target="media/image32.emf"/><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15" Type="http://schemas.openxmlformats.org/officeDocument/2006/relationships/package" Target="embeddings/Microsoft_Visio_Drawing3.vsdx"/><Relationship Id="rId131" Type="http://schemas.openxmlformats.org/officeDocument/2006/relationships/image" Target="media/image102.png"/><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control" Target="activeX/activeX1.xml"/><Relationship Id="rId82" Type="http://schemas.openxmlformats.org/officeDocument/2006/relationships/image" Target="media/image63.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199" Type="http://schemas.openxmlformats.org/officeDocument/2006/relationships/image" Target="media/image167.png"/><Relationship Id="rId203" Type="http://schemas.openxmlformats.org/officeDocument/2006/relationships/image" Target="media/image171.jpeg"/><Relationship Id="rId208" Type="http://schemas.openxmlformats.org/officeDocument/2006/relationships/image" Target="media/image176.png"/><Relationship Id="rId229" Type="http://schemas.openxmlformats.org/officeDocument/2006/relationships/image" Target="media/image197.png"/><Relationship Id="rId19" Type="http://schemas.openxmlformats.org/officeDocument/2006/relationships/image" Target="media/image9.png"/><Relationship Id="rId224" Type="http://schemas.openxmlformats.org/officeDocument/2006/relationships/image" Target="media/image192.png"/><Relationship Id="rId240" Type="http://schemas.openxmlformats.org/officeDocument/2006/relationships/image" Target="media/image208.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3.png"/><Relationship Id="rId126" Type="http://schemas.openxmlformats.org/officeDocument/2006/relationships/package" Target="embeddings/Microsoft_Visio_Drawing7.vsdx"/><Relationship Id="rId147" Type="http://schemas.openxmlformats.org/officeDocument/2006/relationships/image" Target="media/image116.png"/><Relationship Id="rId168" Type="http://schemas.openxmlformats.org/officeDocument/2006/relationships/image" Target="media/image137.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3.png"/><Relationship Id="rId93" Type="http://schemas.openxmlformats.org/officeDocument/2006/relationships/package" Target="embeddings/Microsoft_Visio_Drawing2.vsdx"/><Relationship Id="rId98" Type="http://schemas.openxmlformats.org/officeDocument/2006/relationships/image" Target="media/image77.png"/><Relationship Id="rId121" Type="http://schemas.openxmlformats.org/officeDocument/2006/relationships/image" Target="media/image97.emf"/><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package" Target="embeddings/Microsoft_Visio_Drawing32.vsdx"/><Relationship Id="rId189" Type="http://schemas.openxmlformats.org/officeDocument/2006/relationships/image" Target="media/image157.png"/><Relationship Id="rId219" Type="http://schemas.openxmlformats.org/officeDocument/2006/relationships/image" Target="media/image187.jpeg"/><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image" Target="media/image198.png"/><Relationship Id="rId235" Type="http://schemas.openxmlformats.org/officeDocument/2006/relationships/image" Target="media/image203.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8.png"/><Relationship Id="rId116" Type="http://schemas.openxmlformats.org/officeDocument/2006/relationships/image" Target="media/image93.emf"/><Relationship Id="rId137" Type="http://schemas.openxmlformats.org/officeDocument/2006/relationships/image" Target="media/image108.png"/><Relationship Id="rId158" Type="http://schemas.openxmlformats.org/officeDocument/2006/relationships/image" Target="media/image127.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03.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3.png"/><Relationship Id="rId209" Type="http://schemas.openxmlformats.org/officeDocument/2006/relationships/image" Target="media/image177.jpeg"/><Relationship Id="rId190" Type="http://schemas.openxmlformats.org/officeDocument/2006/relationships/image" Target="media/image158.png"/><Relationship Id="rId204" Type="http://schemas.openxmlformats.org/officeDocument/2006/relationships/image" Target="media/image172.png"/><Relationship Id="rId220" Type="http://schemas.openxmlformats.org/officeDocument/2006/relationships/image" Target="media/image188.png"/><Relationship Id="rId225" Type="http://schemas.openxmlformats.org/officeDocument/2006/relationships/image" Target="media/image193.png"/><Relationship Id="rId241"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4.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package" Target="embeddings/Microsoft_Visio_Drawing5.vsdx"/><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9.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204.png"/><Relationship Id="rId26" Type="http://schemas.openxmlformats.org/officeDocument/2006/relationships/image" Target="media/image16.png"/><Relationship Id="rId231" Type="http://schemas.openxmlformats.org/officeDocument/2006/relationships/image" Target="media/image199.png"/><Relationship Id="rId47" Type="http://schemas.openxmlformats.org/officeDocument/2006/relationships/image" Target="media/image33.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04.png"/><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jpeg"/><Relationship Id="rId200" Type="http://schemas.openxmlformats.org/officeDocument/2006/relationships/image" Target="media/image168.png"/><Relationship Id="rId16" Type="http://schemas.openxmlformats.org/officeDocument/2006/relationships/image" Target="media/image6.png"/><Relationship Id="rId221" Type="http://schemas.openxmlformats.org/officeDocument/2006/relationships/image" Target="media/image189.png"/><Relationship Id="rId242" Type="http://schemas.openxmlformats.org/officeDocument/2006/relationships/theme" Target="theme/theme1.xml"/><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98.emf"/><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4.pn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0.png"/><Relationship Id="rId113" Type="http://schemas.openxmlformats.org/officeDocument/2006/relationships/image" Target="media/image91.png"/><Relationship Id="rId134" Type="http://schemas.openxmlformats.org/officeDocument/2006/relationships/image" Target="media/image105.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5.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194</Pages>
  <Words>24719</Words>
  <Characters>97111</Characters>
  <Application>Microsoft Office Word</Application>
  <DocSecurity>0</DocSecurity>
  <Lines>809</Lines>
  <Paragraphs>24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2158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9</cp:revision>
  <cp:lastPrinted>2021-06-02T14:00:00Z</cp:lastPrinted>
  <dcterms:created xsi:type="dcterms:W3CDTF">2023-05-04T15:45:00Z</dcterms:created>
  <dcterms:modified xsi:type="dcterms:W3CDTF">2023-05-07T13:11:00Z</dcterms:modified>
</cp:coreProperties>
</file>